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«Белорусский государственный университет </w:t>
      </w:r>
      <w:r w:rsidRPr="00716A4C">
        <w:rPr>
          <w:rFonts w:ascii="Times New Roman" w:eastAsia="Times New Roman" w:hAnsi="Times New Roman" w:cs="Times New Roman"/>
          <w:sz w:val="28"/>
          <w:szCs w:val="28"/>
        </w:rPr>
        <w:br/>
        <w:t>информатики и радиоэлектроники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Факультет инженерно-экономический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афедра экономической информатики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 xml:space="preserve">Дисциплина 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«</w:t>
      </w:r>
      <w:r w:rsidRPr="00716A4C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Программирование сетевых приложений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4503"/>
      </w:tblGrid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«К ЗАЩИТЕ ДОПУСТИТЬ»</w:t>
            </w:r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Руководитель курсового проекта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 кафедры ЭИ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________________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ыщик</w:t>
            </w:r>
            <w:proofErr w:type="spellEnd"/>
          </w:p>
        </w:tc>
      </w:tr>
      <w:tr w:rsidR="00716A4C" w:rsidRPr="00716A4C" w:rsidTr="0050417E">
        <w:tc>
          <w:tcPr>
            <w:tcW w:w="5070" w:type="dxa"/>
          </w:tcPr>
          <w:p w:rsidR="00716A4C" w:rsidRPr="00716A4C" w:rsidRDefault="00716A4C" w:rsidP="0050417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503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>___.____.20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2</w:t>
            </w:r>
          </w:p>
        </w:tc>
      </w:tr>
    </w:tbl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sz w:val="28"/>
          <w:szCs w:val="28"/>
        </w:rPr>
        <w:t>ПОЯСНИТЕЛЬНАЯ ЗАПИСКА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к курсовому проекту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на тему: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Подсистема учета и регистрации поступления товаров на склад логистической компании</w:t>
      </w:r>
      <w:r w:rsidRPr="00716A4C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</w:rPr>
        <w:t>»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БГУИР КР </w:t>
      </w:r>
      <w:r w:rsidR="00B263E8">
        <w:rPr>
          <w:rFonts w:ascii="Times New Roman" w:hAnsi="Times New Roman" w:cs="Times New Roman"/>
          <w:sz w:val="28"/>
          <w:szCs w:val="28"/>
          <w:shd w:val="clear" w:color="auto" w:fill="FFFFFF"/>
        </w:rPr>
        <w:t>1-40 05 01-08</w:t>
      </w:r>
      <w:r w:rsidR="00B263E8">
        <w:rPr>
          <w:rFonts w:ascii="Helvetica" w:hAnsi="Helvetica" w:cs="Helvetica"/>
          <w:shd w:val="clear" w:color="auto" w:fill="FFFFFF"/>
        </w:rPr>
        <w:t xml:space="preserve"> </w:t>
      </w:r>
      <w:r w:rsidR="00B263E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024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ПЗ</w:t>
      </w: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Выполнил студент группы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73601</w:t>
            </w:r>
          </w:p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макович Людмила Васильевна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________________________________                  </w:t>
            </w:r>
            <w:r w:rsidR="00716A4C"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</w:p>
        </w:tc>
      </w:tr>
      <w:tr w:rsidR="00716A4C" w:rsidRPr="00716A4C" w:rsidTr="0050417E">
        <w:tc>
          <w:tcPr>
            <w:tcW w:w="4928" w:type="dxa"/>
          </w:tcPr>
          <w:p w:rsidR="00716A4C" w:rsidRPr="00716A4C" w:rsidRDefault="00716A4C" w:rsidP="00716A4C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45" w:type="dxa"/>
          </w:tcPr>
          <w:p w:rsidR="00716A4C" w:rsidRPr="00716A4C" w:rsidRDefault="00716A4C" w:rsidP="00716A4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16A4C">
              <w:rPr>
                <w:rFonts w:ascii="Times New Roman" w:hAnsi="Times New Roman" w:cs="Times New Roman"/>
                <w:sz w:val="28"/>
                <w:szCs w:val="28"/>
              </w:rPr>
              <w:t xml:space="preserve">Курсовая работа представлена на проверку </w:t>
            </w:r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</w:t>
            </w:r>
            <w:proofErr w:type="gramStart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._</w:t>
            </w:r>
            <w:proofErr w:type="gramEnd"/>
            <w:r w:rsidRPr="00716A4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___.20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  <w:p w:rsidR="00716A4C" w:rsidRPr="00716A4C" w:rsidRDefault="005F3921" w:rsidP="005F3921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______________________________</w:t>
            </w:r>
            <w:r w:rsidRPr="005F3921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          </w:t>
            </w:r>
            <w:r w:rsidRPr="00716A4C">
              <w:rPr>
                <w:rFonts w:ascii="Times New Roman" w:hAnsi="Times New Roman" w:cs="Times New Roman"/>
                <w:sz w:val="20"/>
                <w:szCs w:val="28"/>
              </w:rPr>
              <w:t>(подпись студента)</w:t>
            </w:r>
            <w:r w:rsidR="00716A4C" w:rsidRPr="00716A4C">
              <w:rPr>
                <w:rFonts w:ascii="Times New Roman" w:hAnsi="Times New Roman" w:cs="Times New Roman"/>
                <w:sz w:val="18"/>
                <w:szCs w:val="28"/>
              </w:rPr>
              <w:t>)</w:t>
            </w:r>
          </w:p>
        </w:tc>
      </w:tr>
    </w:tbl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716A4C" w:rsidRPr="00716A4C" w:rsidRDefault="00716A4C" w:rsidP="00716A4C">
      <w:pPr>
        <w:spacing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B1F39" w:rsidRDefault="00716A4C" w:rsidP="00A15072">
      <w:pPr>
        <w:spacing w:line="240" w:lineRule="auto"/>
        <w:jc w:val="center"/>
        <w:sectPr w:rsidR="00CB1F39" w:rsidSect="000E3A2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pgNumType w:start="3"/>
          <w:cols w:space="708"/>
          <w:titlePg/>
          <w:docGrid w:linePitch="360"/>
        </w:sectPr>
      </w:pPr>
      <w:r w:rsidRPr="00716A4C">
        <w:rPr>
          <w:rFonts w:ascii="Times New Roman" w:eastAsia="Times New Roman" w:hAnsi="Times New Roman" w:cs="Times New Roman"/>
          <w:sz w:val="28"/>
          <w:szCs w:val="28"/>
        </w:rPr>
        <w:t>Минск 20</w:t>
      </w:r>
      <w:r w:rsidRPr="00716A4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2</w:t>
      </w:r>
      <w:r w:rsidR="005127A5">
        <w:br w:type="page"/>
      </w:r>
    </w:p>
    <w:sdt>
      <w:sdtPr>
        <w:rPr>
          <w:rFonts w:ascii="Arial" w:eastAsia="Arial" w:hAnsi="Arial" w:cs="Arial"/>
          <w:color w:val="000000"/>
          <w:sz w:val="22"/>
          <w:szCs w:val="20"/>
        </w:rPr>
        <w:id w:val="-2163879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610C" w:rsidRDefault="007F610C" w:rsidP="007F610C">
          <w:pPr>
            <w:pStyle w:val="a5"/>
            <w:jc w:val="center"/>
            <w:rPr>
              <w:rFonts w:ascii="Times New Roman" w:hAnsi="Times New Roman" w:cs="Times New Roman"/>
              <w:b/>
              <w:color w:val="auto"/>
            </w:rPr>
          </w:pPr>
          <w:r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7F610C" w:rsidRPr="007F610C" w:rsidRDefault="007F610C" w:rsidP="007F610C"/>
        <w:p w:rsidR="007F610C" w:rsidRPr="00486827" w:rsidRDefault="007F610C" w:rsidP="00486827">
          <w:pPr>
            <w:pStyle w:val="11"/>
            <w:rPr>
              <w:rFonts w:eastAsiaTheme="minorEastAsia"/>
              <w:lang w:eastAsia="ru-RU"/>
            </w:rPr>
          </w:pPr>
          <w:r w:rsidRPr="006D3930">
            <w:rPr>
              <w:bCs/>
            </w:rPr>
            <w:fldChar w:fldCharType="begin"/>
          </w:r>
          <w:r w:rsidRPr="006D3930">
            <w:rPr>
              <w:bCs/>
            </w:rPr>
            <w:instrText xml:space="preserve"> TOC \o "1-3" \h \z \u </w:instrText>
          </w:r>
          <w:r w:rsidRPr="006D3930">
            <w:rPr>
              <w:bCs/>
            </w:rPr>
            <w:fldChar w:fldCharType="separate"/>
          </w:r>
          <w:hyperlink w:anchor="_Toc121405543" w:history="1">
            <w:r w:rsidRPr="00486827">
              <w:rPr>
                <w:rStyle w:val="a4"/>
                <w:b w:val="0"/>
                <w:caps/>
              </w:rPr>
              <w:t>В</w:t>
            </w:r>
            <w:r w:rsidRPr="00486827">
              <w:rPr>
                <w:rStyle w:val="a4"/>
                <w:b w:val="0"/>
              </w:rPr>
              <w:t>ведение</w:t>
            </w:r>
            <w:r w:rsidRPr="00486827">
              <w:rPr>
                <w:rStyle w:val="a4"/>
                <w:b w:val="0"/>
                <w:caps/>
                <w:u w:val="dotted"/>
              </w:rPr>
              <w:t xml:space="preserve"> </w:t>
            </w:r>
            <w:r w:rsidRPr="00486827">
              <w:rPr>
                <w:rStyle w:val="a4"/>
                <w:b w:val="0"/>
                <w:caps/>
                <w:color w:val="auto"/>
                <w:u w:val="dottedHeavy"/>
              </w:rPr>
              <w:t xml:space="preserve">                                                                                                                      </w:t>
            </w:r>
            <w:r w:rsidRPr="004D3590">
              <w:rPr>
                <w:b w:val="0"/>
                <w:webHidden/>
              </w:rPr>
              <w:fldChar w:fldCharType="begin"/>
            </w:r>
            <w:r w:rsidRPr="004D3590">
              <w:rPr>
                <w:b w:val="0"/>
                <w:webHidden/>
              </w:rPr>
              <w:instrText xml:space="preserve"> PAGEREF _Toc121405543 \h </w:instrText>
            </w:r>
            <w:r w:rsidRPr="004D3590">
              <w:rPr>
                <w:b w:val="0"/>
                <w:webHidden/>
              </w:rPr>
            </w:r>
            <w:r w:rsidRPr="004D3590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8</w:t>
            </w:r>
            <w:r w:rsidRPr="004D3590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44" w:history="1">
            <w:r w:rsidR="007F610C" w:rsidRPr="00486827">
              <w:rPr>
                <w:rStyle w:val="a4"/>
                <w:b w:val="0"/>
              </w:rPr>
              <w:t>1 Анализ и моделирование предметной области программного средства</w:t>
            </w:r>
            <w:r w:rsidR="007F610C" w:rsidRPr="00486827">
              <w:rPr>
                <w:webHidden/>
                <w:u w:val="dotted"/>
              </w:rPr>
              <w:t xml:space="preserve">        </w:t>
            </w:r>
            <w:r w:rsidR="007F610C" w:rsidRPr="004D3590">
              <w:rPr>
                <w:b w:val="0"/>
                <w:webHidden/>
              </w:rPr>
              <w:fldChar w:fldCharType="begin"/>
            </w:r>
            <w:r w:rsidR="007F610C" w:rsidRPr="004D3590">
              <w:rPr>
                <w:b w:val="0"/>
                <w:webHidden/>
              </w:rPr>
              <w:instrText xml:space="preserve"> PAGEREF _Toc121405544 \h </w:instrText>
            </w:r>
            <w:r w:rsidR="007F610C" w:rsidRPr="004D3590">
              <w:rPr>
                <w:b w:val="0"/>
                <w:webHidden/>
              </w:rPr>
            </w:r>
            <w:r w:rsidR="007F610C" w:rsidRPr="004D3590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10</w:t>
            </w:r>
            <w:r w:rsidR="007F610C" w:rsidRPr="004D3590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5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Описание работы склад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5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6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Разработка функциональной модели регистрации и учета поступления товаров на склад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6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7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3 Анализ требований к разрабатываемому про</w:t>
            </w:r>
            <w:r w:rsidR="006D3930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граммному средству. 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Спецификация функциональных требований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7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8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4 Разработка информационной модели учета и регистрации поставок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8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49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 xml:space="preserve">1.5 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</w:t>
            </w:r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-модели представления программного средства и их описание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49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0" w:history="1">
            <w:r w:rsidR="007F610C" w:rsidRPr="00486827">
              <w:rPr>
                <w:rStyle w:val="a4"/>
                <w:b w:val="0"/>
              </w:rPr>
              <w:t>2 П</w:t>
            </w:r>
            <w:r w:rsidR="006D3930" w:rsidRPr="00486827">
              <w:rPr>
                <w:rStyle w:val="a4"/>
                <w:b w:val="0"/>
              </w:rPr>
              <w:t>роектирование и конструирование программного средства</w:t>
            </w:r>
            <w:r w:rsidR="006D3930" w:rsidRPr="00486827">
              <w:rPr>
                <w:rStyle w:val="a4"/>
                <w:b w:val="0"/>
                <w:color w:val="auto"/>
                <w:u w:val="dottedHeavy"/>
              </w:rPr>
              <w:t xml:space="preserve">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0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24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1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Постановка задачи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1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2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Архитектурные решения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2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3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Описание алгоритмов, реализующих ключевую бизнес-логику разрабатываемого программного средств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3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4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 Проектирование пользовательского интерфейс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4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6D3930">
          <w:pPr>
            <w:pStyle w:val="21"/>
            <w:rPr>
              <w:rFonts w:ascii="Times New Roman" w:eastAsiaTheme="minorEastAsia" w:hAnsi="Times New Roman" w:cs="Times New Roman"/>
              <w:noProof/>
              <w:color w:val="auto"/>
              <w:sz w:val="28"/>
              <w:szCs w:val="28"/>
            </w:rPr>
          </w:pPr>
          <w:hyperlink w:anchor="_Toc121405555" w:history="1">
            <w:r w:rsidR="007F610C" w:rsidRPr="0048682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 Обоснование выбора компонентов и технологий для реализации программного средства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1405555 \h </w:instrTex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E3EC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F610C" w:rsidRPr="0048682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6" w:history="1">
            <w:r w:rsidR="007F610C" w:rsidRPr="00486827">
              <w:rPr>
                <w:rStyle w:val="a4"/>
                <w:b w:val="0"/>
              </w:rPr>
              <w:t>3 Т</w:t>
            </w:r>
            <w:r w:rsidR="006D3930" w:rsidRPr="00486827">
              <w:rPr>
                <w:rStyle w:val="a4"/>
                <w:b w:val="0"/>
              </w:rPr>
              <w:t>естирование и проверка работоспособности программного средства</w:t>
            </w:r>
            <w:r w:rsidR="006D3930" w:rsidRPr="00486827">
              <w:rPr>
                <w:rStyle w:val="a4"/>
                <w:b w:val="0"/>
                <w:color w:val="auto"/>
                <w:u w:val="dottedHeavy"/>
              </w:rPr>
              <w:t xml:space="preserve">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6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36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7" w:history="1">
            <w:r w:rsidR="007F610C" w:rsidRPr="00486827">
              <w:rPr>
                <w:rStyle w:val="a4"/>
                <w:b w:val="0"/>
              </w:rPr>
              <w:t>4 И</w:t>
            </w:r>
            <w:r w:rsidR="006D3930" w:rsidRPr="00486827">
              <w:rPr>
                <w:rStyle w:val="a4"/>
                <w:b w:val="0"/>
              </w:rPr>
              <w:t>нструкция по развертыванию приложения и сквозной пример, начиная от  авторизации, демонстрируя реализацию всех вариантов использования</w:t>
            </w:r>
            <w:r w:rsidR="006D3930" w:rsidRPr="00486827">
              <w:rPr>
                <w:webHidden/>
                <w:u w:val="dottedHeavy"/>
              </w:rPr>
              <w:t xml:space="preserve">       </w:t>
            </w:r>
            <w:r w:rsidR="007F610C" w:rsidRPr="00486827">
              <w:rPr>
                <w:b w:val="0"/>
                <w:webHidden/>
                <w:color w:val="auto"/>
              </w:rPr>
              <w:fldChar w:fldCharType="begin"/>
            </w:r>
            <w:r w:rsidR="007F610C" w:rsidRPr="00486827">
              <w:rPr>
                <w:b w:val="0"/>
                <w:webHidden/>
                <w:color w:val="auto"/>
              </w:rPr>
              <w:instrText xml:space="preserve"> PAGEREF _Toc121405557 \h </w:instrText>
            </w:r>
            <w:r w:rsidR="007F610C" w:rsidRPr="00486827">
              <w:rPr>
                <w:b w:val="0"/>
                <w:webHidden/>
                <w:color w:val="auto"/>
              </w:rPr>
            </w:r>
            <w:r w:rsidR="007F610C" w:rsidRPr="00486827">
              <w:rPr>
                <w:b w:val="0"/>
                <w:webHidden/>
                <w:color w:val="auto"/>
              </w:rPr>
              <w:fldChar w:fldCharType="separate"/>
            </w:r>
            <w:r w:rsidR="000E3EC9">
              <w:rPr>
                <w:b w:val="0"/>
                <w:webHidden/>
                <w:color w:val="auto"/>
              </w:rPr>
              <w:t>41</w:t>
            </w:r>
            <w:r w:rsidR="007F610C" w:rsidRPr="00486827">
              <w:rPr>
                <w:b w:val="0"/>
                <w:webHidden/>
                <w:color w:val="auto"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58" w:history="1">
            <w:r w:rsidR="007F610C" w:rsidRPr="00486827">
              <w:rPr>
                <w:rStyle w:val="a4"/>
                <w:b w:val="0"/>
              </w:rPr>
              <w:t>З</w:t>
            </w:r>
            <w:r w:rsidR="006D3930" w:rsidRPr="00486827">
              <w:rPr>
                <w:rStyle w:val="a4"/>
                <w:b w:val="0"/>
              </w:rPr>
              <w:t>аключение</w:t>
            </w:r>
            <w:r w:rsidR="006D3930" w:rsidRP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8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52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486827" w:rsidRDefault="005521ED" w:rsidP="00486827">
          <w:pPr>
            <w:pStyle w:val="11"/>
            <w:rPr>
              <w:rFonts w:eastAsiaTheme="minorEastAsia"/>
              <w:b w:val="0"/>
              <w:color w:val="auto"/>
              <w:lang w:eastAsia="ru-RU"/>
            </w:rPr>
          </w:pPr>
          <w:hyperlink w:anchor="_Toc121405559" w:history="1">
            <w:r w:rsidR="007F610C" w:rsidRPr="00486827">
              <w:rPr>
                <w:rStyle w:val="a4"/>
                <w:b w:val="0"/>
              </w:rPr>
              <w:t>С</w:t>
            </w:r>
            <w:r w:rsidR="00486827" w:rsidRPr="00486827">
              <w:rPr>
                <w:rStyle w:val="a4"/>
                <w:b w:val="0"/>
              </w:rPr>
              <w:t>писок использованных источников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59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53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0" w:history="1">
            <w:r w:rsidR="00486827">
              <w:rPr>
                <w:rStyle w:val="a4"/>
                <w:b w:val="0"/>
                <w:caps/>
              </w:rPr>
              <w:t>П</w:t>
            </w:r>
            <w:r w:rsidR="00486827" w:rsidRPr="00486827">
              <w:rPr>
                <w:rStyle w:val="a4"/>
                <w:b w:val="0"/>
              </w:rPr>
              <w:t>риложение</w:t>
            </w:r>
            <w:r w:rsidR="00486827">
              <w:rPr>
                <w:rStyle w:val="a4"/>
                <w:b w:val="0"/>
                <w:caps/>
              </w:rPr>
              <w:t xml:space="preserve"> </w:t>
            </w:r>
            <w:r w:rsidR="007F610C" w:rsidRPr="00486827">
              <w:rPr>
                <w:rStyle w:val="a4"/>
                <w:b w:val="0"/>
                <w:caps/>
              </w:rPr>
              <w:t>А</w:t>
            </w:r>
            <w:r w:rsidR="00486827">
              <w:rPr>
                <w:rStyle w:val="a4"/>
                <w:b w:val="0"/>
                <w:caps/>
              </w:rPr>
              <w:t xml:space="preserve"> </w:t>
            </w:r>
          </w:hyperlink>
          <w:hyperlink w:anchor="_Toc121405561" w:history="1">
            <w:r w:rsidR="007F610C" w:rsidRPr="006D3930">
              <w:rPr>
                <w:rStyle w:val="a4"/>
                <w:b w:val="0"/>
              </w:rPr>
              <w:t>(обязательное)</w:t>
            </w:r>
            <w:r w:rsidR="00486827">
              <w:rPr>
                <w:rStyle w:val="a4"/>
                <w:b w:val="0"/>
              </w:rPr>
              <w:t xml:space="preserve"> </w:t>
            </w:r>
          </w:hyperlink>
          <w:hyperlink w:anchor="_Toc121405562" w:history="1">
            <w:r w:rsidR="007F610C" w:rsidRPr="006D3930">
              <w:rPr>
                <w:rStyle w:val="a4"/>
                <w:b w:val="0"/>
              </w:rPr>
              <w:t>Отчет о проверке на заимствования в системе «Антиплагиат»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2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54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3" w:history="1">
            <w:r w:rsidR="007F610C" w:rsidRPr="006D3930">
              <w:rPr>
                <w:rStyle w:val="a4"/>
                <w:b w:val="0"/>
                <w:caps/>
              </w:rPr>
              <w:t>П</w:t>
            </w:r>
            <w:r w:rsidR="00486827" w:rsidRPr="006D3930">
              <w:rPr>
                <w:rStyle w:val="a4"/>
                <w:b w:val="0"/>
              </w:rPr>
              <w:t>риложение</w:t>
            </w:r>
            <w:r w:rsidR="007F610C" w:rsidRPr="006D3930">
              <w:rPr>
                <w:rStyle w:val="a4"/>
                <w:b w:val="0"/>
                <w:caps/>
              </w:rPr>
              <w:t xml:space="preserve"> Б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4" w:history="1">
            <w:r w:rsidR="007F610C" w:rsidRPr="006D3930">
              <w:rPr>
                <w:rStyle w:val="a4"/>
                <w:b w:val="0"/>
              </w:rPr>
              <w:t>(обязательное)</w:t>
            </w:r>
          </w:hyperlink>
          <w:r w:rsidR="00486827" w:rsidRPr="00486827">
            <w:rPr>
              <w:rStyle w:val="a4"/>
              <w:b w:val="0"/>
              <w:color w:val="auto"/>
              <w:u w:val="none"/>
            </w:rPr>
            <w:t xml:space="preserve"> </w:t>
          </w:r>
          <w:hyperlink w:anchor="_Toc121405565" w:history="1">
            <w:r w:rsidR="007F610C" w:rsidRPr="006D3930">
              <w:rPr>
                <w:rStyle w:val="a4"/>
                <w:b w:val="0"/>
              </w:rPr>
              <w:t>Листинг кода алгоритмов, реализующих бизнес-логику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5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55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6" w:history="1">
            <w:r w:rsidR="007F610C" w:rsidRPr="006D3930">
              <w:rPr>
                <w:rStyle w:val="a4"/>
                <w:b w:val="0"/>
                <w:caps/>
              </w:rPr>
              <w:t>П</w:t>
            </w:r>
            <w:r w:rsidR="00486827" w:rsidRPr="006D3930">
              <w:rPr>
                <w:rStyle w:val="a4"/>
                <w:b w:val="0"/>
              </w:rPr>
              <w:t>риложение</w:t>
            </w:r>
            <w:r w:rsidR="007F610C" w:rsidRPr="006D3930">
              <w:rPr>
                <w:rStyle w:val="a4"/>
                <w:b w:val="0"/>
                <w:caps/>
              </w:rPr>
              <w:t xml:space="preserve"> В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7" w:history="1">
            <w:r w:rsidR="007F610C" w:rsidRPr="006D3930">
              <w:rPr>
                <w:rStyle w:val="a4"/>
                <w:b w:val="0"/>
              </w:rPr>
              <w:t>(обязательное)</w:t>
            </w:r>
          </w:hyperlink>
          <w:r w:rsidR="00486827" w:rsidRPr="00486827">
            <w:rPr>
              <w:rStyle w:val="a4"/>
              <w:b w:val="0"/>
              <w:u w:val="none"/>
            </w:rPr>
            <w:t xml:space="preserve"> </w:t>
          </w:r>
          <w:hyperlink w:anchor="_Toc121405568" w:history="1">
            <w:r w:rsidR="007F610C" w:rsidRPr="006D3930">
              <w:rPr>
                <w:rStyle w:val="a4"/>
                <w:b w:val="0"/>
              </w:rPr>
              <w:t>Листинг скрипта генерации базы данных</w:t>
            </w:r>
            <w:r w:rsidR="00486827" w:rsidRPr="00486827">
              <w:rPr>
                <w:rStyle w:val="a4"/>
                <w:b w:val="0"/>
                <w:u w:val="dottedHeavy"/>
              </w:rPr>
              <w:t xml:space="preserve"> </w:t>
            </w:r>
            <w:r w:rsidR="00486827">
              <w:rPr>
                <w:rStyle w:val="a4"/>
                <w:b w:val="0"/>
                <w:u w:val="dottedHeavy"/>
              </w:rPr>
              <w:t xml:space="preserve">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8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66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Pr="006D3930" w:rsidRDefault="005521ED" w:rsidP="00486827">
          <w:pPr>
            <w:pStyle w:val="11"/>
            <w:rPr>
              <w:rFonts w:eastAsiaTheme="minorEastAsia"/>
              <w:color w:val="auto"/>
              <w:lang w:eastAsia="ru-RU"/>
            </w:rPr>
          </w:pPr>
          <w:hyperlink w:anchor="_Toc121405569" w:history="1">
            <w:r w:rsidR="007F610C" w:rsidRPr="006D3930">
              <w:rPr>
                <w:rStyle w:val="a4"/>
                <w:b w:val="0"/>
              </w:rPr>
              <w:t>В</w:t>
            </w:r>
            <w:r w:rsidR="00486827" w:rsidRPr="006D3930">
              <w:rPr>
                <w:rStyle w:val="a4"/>
                <w:b w:val="0"/>
              </w:rPr>
              <w:t>едомость документов курсового проекта</w:t>
            </w:r>
            <w:r w:rsidR="00486827">
              <w:rPr>
                <w:rStyle w:val="a4"/>
                <w:b w:val="0"/>
                <w:u w:val="dottedHeavy"/>
              </w:rPr>
              <w:t xml:space="preserve">                                                          </w:t>
            </w:r>
            <w:r w:rsidR="007F610C" w:rsidRPr="00486827">
              <w:rPr>
                <w:b w:val="0"/>
                <w:webHidden/>
              </w:rPr>
              <w:fldChar w:fldCharType="begin"/>
            </w:r>
            <w:r w:rsidR="007F610C" w:rsidRPr="00486827">
              <w:rPr>
                <w:b w:val="0"/>
                <w:webHidden/>
              </w:rPr>
              <w:instrText xml:space="preserve"> PAGEREF _Toc121405569 \h </w:instrText>
            </w:r>
            <w:r w:rsidR="007F610C" w:rsidRPr="00486827">
              <w:rPr>
                <w:b w:val="0"/>
                <w:webHidden/>
              </w:rPr>
            </w:r>
            <w:r w:rsidR="007F610C" w:rsidRPr="00486827">
              <w:rPr>
                <w:b w:val="0"/>
                <w:webHidden/>
              </w:rPr>
              <w:fldChar w:fldCharType="separate"/>
            </w:r>
            <w:r w:rsidR="000E3EC9">
              <w:rPr>
                <w:b w:val="0"/>
                <w:webHidden/>
              </w:rPr>
              <w:t>71</w:t>
            </w:r>
            <w:r w:rsidR="007F610C" w:rsidRPr="00486827">
              <w:rPr>
                <w:b w:val="0"/>
                <w:webHidden/>
              </w:rPr>
              <w:fldChar w:fldCharType="end"/>
            </w:r>
          </w:hyperlink>
        </w:p>
        <w:p w:rsidR="007F610C" w:rsidRDefault="007F610C" w:rsidP="006D3930">
          <w:r w:rsidRPr="006D3930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FA0538" w:rsidRPr="007B4D94" w:rsidRDefault="00FA0538" w:rsidP="00486827">
      <w:pPr>
        <w:pStyle w:val="11"/>
      </w:pPr>
    </w:p>
    <w:p w:rsidR="00B90568" w:rsidRPr="00F61154" w:rsidRDefault="00FA0538" w:rsidP="00F61154">
      <w:pPr>
        <w:jc w:val="center"/>
      </w:pPr>
      <w:r>
        <w:br w:type="page"/>
      </w:r>
    </w:p>
    <w:p w:rsidR="00A62A80" w:rsidRPr="00A62A80" w:rsidRDefault="00A62A80" w:rsidP="007F610C">
      <w:pPr>
        <w:rPr>
          <w:rFonts w:ascii="Times New Roman" w:eastAsia="Times New Roman" w:hAnsi="Times New Roman" w:cs="Times New Roman"/>
          <w:b/>
          <w:caps/>
          <w:color w:val="auto"/>
          <w:sz w:val="28"/>
          <w:szCs w:val="28"/>
        </w:rPr>
      </w:pPr>
      <w:bookmarkStart w:id="0" w:name="_Toc78894452"/>
      <w:bookmarkStart w:id="1" w:name="_Toc73717965"/>
      <w:bookmarkStart w:id="2" w:name="_Toc121405207"/>
      <w:r w:rsidRPr="00A62A80">
        <w:rPr>
          <w:rFonts w:ascii="Times New Roman" w:hAnsi="Times New Roman" w:cs="Times New Roman"/>
          <w:b/>
          <w:caps/>
          <w:color w:val="auto"/>
          <w:sz w:val="28"/>
          <w:szCs w:val="28"/>
        </w:rPr>
        <w:lastRenderedPageBreak/>
        <w:t>Перечень условных обозначений, символов                                 и терминов</w:t>
      </w:r>
      <w:bookmarkEnd w:id="0"/>
      <w:bookmarkEnd w:id="1"/>
      <w:bookmarkEnd w:id="2"/>
    </w:p>
    <w:p w:rsidR="00A62A80" w:rsidRPr="00F61154" w:rsidRDefault="00A62A80" w:rsidP="00A62A8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7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05"/>
        <w:gridCol w:w="6849"/>
      </w:tblGrid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БД (база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едставленная в объективной форме совокупность самостоятельных материалов, систематизированных таким образом, чтобы эти материалы могли быть найдены и обработаны с помощью электронной вычислительной машин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формационная систе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истема, предназначенная для хранения, поиска и обработки информации, и соответствующие организационные ресурсы (человеческие, технические, финансовые), которые обеспечивают и распространяют информацию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ормальная форма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реда выполнения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tabs>
                <w:tab w:val="left" w:pos="225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ычислительное окружение, необходимое для выполнения компьютерной программы и доступное во время выполнения компьютерной программы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УБД (система управления базами данных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 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З (техническое задание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окумент, содержащий требования заказчика к объекту разработки, определяющий порядок и условия её провед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API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application programming interfac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HT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 Markup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стандартизированный язык разметки документов во Всемирной паутине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HTT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HyperTex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fer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Protocol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протокол прикладного уровня передачи данных изначально – в виде гипертекстовых документов в формате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htm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, в настоящий момент используется для передачи произвольных данных. 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ID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Start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>ntegrated</w:t>
            </w:r>
            <w:proofErr w:type="spellEnd"/>
            <w:r w:rsidRPr="00A62A80">
              <w:rPr>
                <w:rFonts w:ascii="Times New Roman" w:hAnsi="Times New Roman" w:cs="Times New Roman"/>
                <w:i/>
                <w:iCs/>
                <w:color w:val="000000" w:themeColor="text1"/>
                <w:sz w:val="28"/>
                <w:szCs w:val="28"/>
                <w:shd w:val="clear" w:color="auto" w:fill="FFFFFF"/>
                <w:lang w:val="en"/>
              </w:rPr>
              <w:t xml:space="preserve"> development environment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комплекс программных средств, используемый программистами для разработки программного обеспечения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IDEF</w:t>
            </w:r>
            <w:r w:rsidR="00D97BB5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0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методология функционального моделирования (англ.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function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 и графическая нотация, предназначенная для формализации и описания бизнес-процессов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lastRenderedPageBreak/>
              <w:t>Java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pStyle w:val="a7"/>
              <w:spacing w:line="240" w:lineRule="auto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строго типизированный объектно-ориентированный язык программирования общего назначения, разработанный компанией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un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Microsystems</w:t>
            </w:r>
            <w:proofErr w:type="spellEnd"/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7B2599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Q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structured query languag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язык структурированных запросов,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Server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вободная реляционная система управления базами данных</w:t>
            </w:r>
          </w:p>
        </w:tc>
      </w:tr>
      <w:tr w:rsidR="00D97BB5" w:rsidRPr="00A62A80" w:rsidTr="00A62A80">
        <w:tc>
          <w:tcPr>
            <w:tcW w:w="2505" w:type="dxa"/>
          </w:tcPr>
          <w:p w:rsidR="00D97BB5" w:rsidRPr="00A62A80" w:rsidRDefault="00D97BB5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MySQL Workbench CE 8.0</w:t>
            </w:r>
          </w:p>
        </w:tc>
        <w:tc>
          <w:tcPr>
            <w:tcW w:w="6849" w:type="dxa"/>
          </w:tcPr>
          <w:p w:rsidR="00D97BB5" w:rsidRPr="00D97BB5" w:rsidRDefault="00D97BB5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7B259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инструмент для визуального проектирования баз данных, интегрирующий проектирование, моделирование, создание и эксплуатацию БД в единое бесшовное окружение для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ySQL.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Sybase ASE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(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daptive Server Enterprise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– реляционная система управления базами данных компании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AP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, одна из СУБД, использующая в качестве основного процедурного </w:t>
            </w: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SQL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-расширения язык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Transact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-SQL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M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Unified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Modeling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  <w:t>Language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 xml:space="preserve">URL </w:t>
            </w: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Uniform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Resource</w:t>
            </w:r>
            <w:proofErr w:type="spellEnd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shd w:val="clear" w:color="auto" w:fill="FFFFFF"/>
              </w:rPr>
              <w:t>Locator</w:t>
            </w:r>
            <w:proofErr w:type="spellEnd"/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истема унифицированных адресов электронных ресурсов, или единообразный определитель местонахождения ресурса</w:t>
            </w:r>
          </w:p>
        </w:tc>
      </w:tr>
      <w:tr w:rsidR="00A62A80" w:rsidRPr="00A62A80" w:rsidTr="00A62A80">
        <w:tc>
          <w:tcPr>
            <w:tcW w:w="2505" w:type="dxa"/>
            <w:hideMark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  <w:lang w:val="en-US"/>
              </w:rPr>
              <w:t>Usability</w:t>
            </w:r>
          </w:p>
        </w:tc>
        <w:tc>
          <w:tcPr>
            <w:tcW w:w="6849" w:type="dxa"/>
            <w:hideMark/>
          </w:tcPr>
          <w:p w:rsidR="00A62A80" w:rsidRPr="00A62A80" w:rsidRDefault="00A62A80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62A8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– способность продукта быть понимаемым, изучаемым, используемым и привлекательным для пользователя в заданных условиях</w:t>
            </w:r>
          </w:p>
        </w:tc>
      </w:tr>
      <w:tr w:rsidR="00A62A80" w:rsidRPr="00A62A80" w:rsidTr="00A62A80">
        <w:tc>
          <w:tcPr>
            <w:tcW w:w="2505" w:type="dxa"/>
          </w:tcPr>
          <w:p w:rsidR="00A62A80" w:rsidRPr="00A62A80" w:rsidRDefault="00A62A80">
            <w:pPr>
              <w:spacing w:line="240" w:lineRule="auto"/>
              <w:rPr>
                <w:rFonts w:ascii="Times New Roman" w:hAnsi="Times New Roman" w:cs="Times New Roman"/>
                <w:i/>
                <w:color w:val="000000" w:themeColor="text1"/>
                <w:sz w:val="28"/>
                <w:szCs w:val="28"/>
              </w:rPr>
            </w:pPr>
          </w:p>
        </w:tc>
        <w:tc>
          <w:tcPr>
            <w:tcW w:w="6849" w:type="dxa"/>
          </w:tcPr>
          <w:p w:rsidR="00A62A80" w:rsidRPr="00A62A80" w:rsidRDefault="00A62A80">
            <w:pPr>
              <w:tabs>
                <w:tab w:val="left" w:pos="367"/>
              </w:tabs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</w:p>
        </w:tc>
      </w:tr>
    </w:tbl>
    <w:p w:rsidR="00A62A80" w:rsidRPr="00A62A80" w:rsidRDefault="00A62A80" w:rsidP="00A62A80">
      <w:pPr>
        <w:spacing w:line="240" w:lineRule="auto"/>
        <w:jc w:val="both"/>
        <w:rPr>
          <w:rFonts w:ascii="Times New Roman" w:hAnsi="Times New Roman" w:cs="Times New Roman"/>
          <w:color w:val="auto"/>
          <w:sz w:val="24"/>
          <w:szCs w:val="22"/>
          <w:lang w:eastAsia="en-US"/>
        </w:rPr>
      </w:pPr>
    </w:p>
    <w:p w:rsidR="00A62A80" w:rsidRPr="00A62A80" w:rsidRDefault="00A62A80" w:rsidP="00A62A80">
      <w:pPr>
        <w:spacing w:after="160" w:line="259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sz w:val="20"/>
        </w:rPr>
        <w:br w:type="page"/>
      </w:r>
    </w:p>
    <w:p w:rsidR="00A62A80" w:rsidRDefault="00A62A80" w:rsidP="00A62A80">
      <w:pPr>
        <w:rPr>
          <w:rFonts w:ascii="Times New Roman" w:hAnsi="Times New Roman" w:cs="Times New Roman"/>
          <w:caps/>
          <w:sz w:val="28"/>
        </w:rPr>
      </w:pPr>
      <w:bookmarkStart w:id="3" w:name="_Toc78894453"/>
    </w:p>
    <w:p w:rsidR="00A62A80" w:rsidRPr="00A62A80" w:rsidRDefault="00A62A80" w:rsidP="00A62A80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4" w:name="_Toc121405208"/>
      <w:bookmarkStart w:id="5" w:name="_Toc121405543"/>
      <w:r w:rsidRPr="00A62A80">
        <w:rPr>
          <w:rFonts w:ascii="Times New Roman" w:hAnsi="Times New Roman" w:cs="Times New Roman"/>
          <w:b/>
          <w:caps/>
          <w:color w:val="auto"/>
          <w:sz w:val="28"/>
        </w:rPr>
        <w:t>Введение</w:t>
      </w:r>
      <w:bookmarkEnd w:id="3"/>
      <w:bookmarkEnd w:id="4"/>
      <w:bookmarkEnd w:id="5"/>
    </w:p>
    <w:p w:rsidR="00586929" w:rsidRPr="00A62A80" w:rsidRDefault="00586929" w:rsidP="0058692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97BB5" w:rsidRDefault="00D97BB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Сегодня информационные технологии оказывают большое влияние на протекание процессов </w:t>
      </w:r>
      <w:r w:rsidR="001D7AB9">
        <w:rPr>
          <w:szCs w:val="28"/>
        </w:rPr>
        <w:t>ведения бизнеса. Успех деятельности любого предприятия зависит от оснащенности компьютерами, телефонами, современным ПО и т.д. Эти устройства позволяют общаться на больших расстояниях, а также производить обмен файлами.</w:t>
      </w:r>
    </w:p>
    <w:p w:rsidR="001D7AB9" w:rsidRDefault="001D7AB9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 xml:space="preserve">Очень легко отслеживать и вести учет записей и бизнес-процессов на любом предприятии благодаря современным технологиям, которые позволяют автоматизировать процесс обмена информацией и ускорить процесс ее обработки. Это актуально в век высоких технологий, ведь от скорости работы с информацией сегодня зависит успех и эффективность работы предприятия, а человеку было бы очень трудоемко и долго фиксировать все необходимые данные и сортировать их вручную. </w:t>
      </w:r>
    </w:p>
    <w:p w:rsidR="001D7AB9" w:rsidRDefault="001D7AB9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 примеру, 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Автоматизация процессов приемки и регистрации поступлений на склад значительно упрощает задачу.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анализа поставщиков необходимы большие объемы информации об их более ранних поставках. Вся эта информация должна быть хорошо структурирована и отфильтрована. Многочисленные таблички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с данными о поставках, поставщиках, продукции, отказах, доходах по складам и т.д. при большом количестве поставщиков и поставок не справляются с поставленной задачей. Система управления взаимодействия поставщиков и работников склада (кладовщиков) необходима на предприятии, чтобы ускорить процесс приемки и сделать его более надежным.</w:t>
      </w:r>
    </w:p>
    <w:p w:rsid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0067">
        <w:rPr>
          <w:rFonts w:ascii="Times New Roman" w:hAnsi="Times New Roman" w:cs="Times New Roman"/>
          <w:sz w:val="28"/>
          <w:szCs w:val="28"/>
        </w:rPr>
        <w:t>Автоматизация складского учёта влия</w:t>
      </w:r>
      <w:r>
        <w:rPr>
          <w:rFonts w:ascii="Times New Roman" w:hAnsi="Times New Roman" w:cs="Times New Roman"/>
          <w:sz w:val="28"/>
          <w:szCs w:val="28"/>
        </w:rPr>
        <w:t>ет на скорость и качество выпол</w:t>
      </w:r>
      <w:r w:rsidRPr="00330067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>ния основных складских процессов</w:t>
      </w:r>
      <w:r w:rsidRPr="00330067">
        <w:rPr>
          <w:rFonts w:ascii="Times New Roman" w:hAnsi="Times New Roman" w:cs="Times New Roman"/>
          <w:sz w:val="28"/>
          <w:szCs w:val="28"/>
        </w:rPr>
        <w:t>, приводит к совершенствованию систем управления и регулирования материальных и информационных потоков на складе. Это достигается путём внедрения</w:t>
      </w:r>
      <w:r>
        <w:rPr>
          <w:rFonts w:ascii="Times New Roman" w:hAnsi="Times New Roman" w:cs="Times New Roman"/>
          <w:sz w:val="28"/>
          <w:szCs w:val="28"/>
        </w:rPr>
        <w:t xml:space="preserve"> современного программного обес</w:t>
      </w:r>
      <w:r w:rsidRPr="00330067">
        <w:rPr>
          <w:rFonts w:ascii="Times New Roman" w:hAnsi="Times New Roman" w:cs="Times New Roman"/>
          <w:sz w:val="28"/>
          <w:szCs w:val="28"/>
        </w:rPr>
        <w:t>печения и компьютерного оборудования на предприятии.</w:t>
      </w:r>
    </w:p>
    <w:p w:rsidR="00D70F65" w:rsidRDefault="00D70F65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автоматизированной системы учета и регистрации поступлений товаров на склад дает толчок к развитию новых форм взаимодействия поставщиков и работников склада, упрощает и ускоряет их взаимодействие, что ведет к осуществлению указанных процессов на более высоком уровне, а также позволяет легко выявлять недобросовестных 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дежных поставщиков, что, в свою очередь, оказывает немаловажное влияние на разработку и осуществление стратегии </w:t>
      </w:r>
      <w:r w:rsidR="00D72128">
        <w:rPr>
          <w:rFonts w:ascii="Times New Roman" w:hAnsi="Times New Roman" w:cs="Times New Roman"/>
          <w:sz w:val="28"/>
          <w:szCs w:val="28"/>
        </w:rPr>
        <w:t xml:space="preserve">предприятия. </w:t>
      </w:r>
    </w:p>
    <w:p w:rsidR="00330067" w:rsidRPr="00330067" w:rsidRDefault="00330067" w:rsidP="001D7AB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ъектом исследования являются процессы приемки товара на склад и регистрации поступления товарно-материальных ценностей (ТМЦ).</w:t>
      </w:r>
    </w:p>
    <w:p w:rsidR="00D70F65" w:rsidRDefault="00D70F65" w:rsidP="008E4EBF">
      <w:pPr>
        <w:pStyle w:val="a9"/>
        <w:ind w:firstLine="709"/>
        <w:jc w:val="both"/>
        <w:rPr>
          <w:szCs w:val="28"/>
        </w:rPr>
      </w:pPr>
      <w:r>
        <w:rPr>
          <w:szCs w:val="28"/>
        </w:rPr>
        <w:t>Повышение качества и эффективности управления приемкой ТМЦ</w:t>
      </w:r>
      <w:r w:rsidR="008E4EBF">
        <w:rPr>
          <w:szCs w:val="28"/>
        </w:rPr>
        <w:t xml:space="preserve"> </w:t>
      </w:r>
      <w:r>
        <w:rPr>
          <w:szCs w:val="28"/>
        </w:rPr>
        <w:t xml:space="preserve">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 w:rsidR="00E168FB">
        <w:rPr>
          <w:szCs w:val="28"/>
        </w:rPr>
        <w:t>продукции</w:t>
      </w:r>
      <w:r>
        <w:rPr>
          <w:szCs w:val="28"/>
        </w:rPr>
        <w:t xml:space="preserve"> и кладовщиках </w:t>
      </w:r>
      <w:r w:rsidR="008E4EBF">
        <w:rPr>
          <w:szCs w:val="28"/>
        </w:rPr>
        <w:t>является целью этого</w:t>
      </w:r>
      <w:r w:rsidR="008E4EBF" w:rsidRPr="00985262">
        <w:rPr>
          <w:szCs w:val="28"/>
        </w:rPr>
        <w:t xml:space="preserve"> курсово</w:t>
      </w:r>
      <w:r w:rsidR="008E4EBF">
        <w:rPr>
          <w:szCs w:val="28"/>
        </w:rPr>
        <w:t>го</w:t>
      </w:r>
      <w:r w:rsidR="008E4EBF" w:rsidRPr="00985262">
        <w:rPr>
          <w:szCs w:val="28"/>
        </w:rPr>
        <w:t xml:space="preserve"> </w:t>
      </w:r>
      <w:r w:rsidR="008E4EBF">
        <w:rPr>
          <w:szCs w:val="28"/>
        </w:rPr>
        <w:t>проекта</w:t>
      </w:r>
      <w:r w:rsidR="008E4EBF" w:rsidRPr="00985262">
        <w:rPr>
          <w:szCs w:val="28"/>
        </w:rPr>
        <w:t xml:space="preserve">. </w:t>
      </w:r>
    </w:p>
    <w:p w:rsidR="008E4EBF" w:rsidRPr="00985262" w:rsidRDefault="008E4EBF" w:rsidP="008E4EBF">
      <w:pPr>
        <w:pStyle w:val="a9"/>
        <w:ind w:firstLine="709"/>
        <w:jc w:val="both"/>
        <w:rPr>
          <w:szCs w:val="28"/>
        </w:rPr>
      </w:pPr>
      <w:r w:rsidRPr="00985262">
        <w:rPr>
          <w:szCs w:val="28"/>
        </w:rPr>
        <w:t>Д</w:t>
      </w:r>
      <w:r>
        <w:rPr>
          <w:szCs w:val="28"/>
        </w:rPr>
        <w:t xml:space="preserve">ля того, чтобы достичь данной цели, </w:t>
      </w:r>
      <w:r w:rsidRPr="00985262">
        <w:rPr>
          <w:szCs w:val="28"/>
        </w:rPr>
        <w:t>необходимо выполнить ряд задач: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изучить </w:t>
      </w:r>
      <w:r>
        <w:rPr>
          <w:szCs w:val="28"/>
        </w:rPr>
        <w:t>принципы осуществления приемки товаров на склад и ведения учетной документации</w:t>
      </w:r>
      <w:r w:rsidRPr="00985262">
        <w:rPr>
          <w:szCs w:val="28"/>
        </w:rPr>
        <w:t>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  <w:lang w:val="be-BY"/>
        </w:rPr>
      </w:pPr>
      <w:r>
        <w:rPr>
          <w:szCs w:val="28"/>
          <w:lang w:val="be-BY"/>
        </w:rPr>
        <w:t xml:space="preserve">разработать </w:t>
      </w:r>
      <w:r w:rsidR="00C73A2C">
        <w:rPr>
          <w:szCs w:val="28"/>
          <w:lang w:val="be-BY"/>
        </w:rPr>
        <w:t>достаточный функциональный набор</w:t>
      </w:r>
      <w:r>
        <w:rPr>
          <w:szCs w:val="28"/>
          <w:lang w:val="be-BY"/>
        </w:rPr>
        <w:t>,</w:t>
      </w:r>
      <w:r w:rsidR="00C73A2C">
        <w:rPr>
          <w:szCs w:val="28"/>
          <w:lang w:val="be-BY"/>
        </w:rPr>
        <w:t xml:space="preserve"> необходимый</w:t>
      </w:r>
      <w:r w:rsidRPr="00985262">
        <w:rPr>
          <w:szCs w:val="28"/>
          <w:lang w:val="be-BY"/>
        </w:rPr>
        <w:t xml:space="preserve"> для </w:t>
      </w:r>
      <w:r w:rsidRPr="00985262">
        <w:rPr>
          <w:szCs w:val="28"/>
        </w:rPr>
        <w:t xml:space="preserve">эффективной работы </w:t>
      </w:r>
      <w:r w:rsidR="00C73A2C">
        <w:rPr>
          <w:szCs w:val="28"/>
          <w:lang w:val="be-BY"/>
        </w:rPr>
        <w:t>программного средства</w:t>
      </w:r>
      <w:r w:rsidRPr="00985262">
        <w:rPr>
          <w:szCs w:val="28"/>
          <w:lang w:val="be-BY"/>
        </w:rPr>
        <w:t>;</w:t>
      </w:r>
    </w:p>
    <w:p w:rsidR="008E4EBF" w:rsidRDefault="00C73A2C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>составить схемы алгоритмов, реализующих основной функционал программного средства</w:t>
      </w:r>
      <w:r w:rsidR="008E4EBF" w:rsidRPr="00E87C6B">
        <w:rPr>
          <w:szCs w:val="28"/>
        </w:rPr>
        <w:t>;</w:t>
      </w:r>
    </w:p>
    <w:p w:rsidR="000C6654" w:rsidRPr="00985262" w:rsidRDefault="000C6654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>
        <w:rPr>
          <w:szCs w:val="28"/>
        </w:rPr>
        <w:t xml:space="preserve">выполнить проектирование программного средства, используя </w:t>
      </w:r>
      <w:r>
        <w:rPr>
          <w:szCs w:val="28"/>
          <w:lang w:val="en-US"/>
        </w:rPr>
        <w:t>UML</w:t>
      </w:r>
      <w:r w:rsidRPr="007B2599">
        <w:rPr>
          <w:szCs w:val="28"/>
        </w:rPr>
        <w:t>-</w:t>
      </w:r>
      <w:r>
        <w:rPr>
          <w:szCs w:val="28"/>
        </w:rPr>
        <w:t xml:space="preserve">диаграммы и методологию </w:t>
      </w:r>
      <w:r>
        <w:rPr>
          <w:szCs w:val="28"/>
          <w:lang w:val="en-US"/>
        </w:rPr>
        <w:t>IDEF0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спроектировать базу данных хранимой информации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реализовать серверную часть приложения, которая будет реализовывать бизнес логику, и будет выполнять работу с базой данных;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 xml:space="preserve"> реализовать клиентскую часть прило</w:t>
      </w:r>
      <w:r w:rsidR="00C73A2C">
        <w:rPr>
          <w:szCs w:val="28"/>
        </w:rPr>
        <w:t>жения, с удобным интерфейсом</w:t>
      </w:r>
      <w:r w:rsidRPr="00985262">
        <w:rPr>
          <w:szCs w:val="28"/>
        </w:rPr>
        <w:t xml:space="preserve"> пользователя; </w:t>
      </w:r>
    </w:p>
    <w:p w:rsidR="008E4EBF" w:rsidRPr="00985262" w:rsidRDefault="008E4EBF" w:rsidP="008E4EBF">
      <w:pPr>
        <w:pStyle w:val="a9"/>
        <w:numPr>
          <w:ilvl w:val="0"/>
          <w:numId w:val="1"/>
        </w:numPr>
        <w:ind w:left="142" w:firstLine="567"/>
        <w:jc w:val="both"/>
        <w:rPr>
          <w:szCs w:val="28"/>
        </w:rPr>
      </w:pPr>
      <w:r w:rsidRPr="00985262">
        <w:rPr>
          <w:szCs w:val="28"/>
        </w:rPr>
        <w:t>протестировать п</w:t>
      </w:r>
      <w:r>
        <w:rPr>
          <w:szCs w:val="28"/>
        </w:rPr>
        <w:t xml:space="preserve">олученное программное средство </w:t>
      </w:r>
      <w:r w:rsidRPr="00985262">
        <w:rPr>
          <w:szCs w:val="28"/>
        </w:rPr>
        <w:t>и убедиться, чт</w:t>
      </w:r>
      <w:r w:rsidR="00C73A2C">
        <w:rPr>
          <w:szCs w:val="28"/>
        </w:rPr>
        <w:t>о оно работает корректно и эффективно</w:t>
      </w:r>
      <w:r w:rsidRPr="00985262">
        <w:rPr>
          <w:szCs w:val="28"/>
        </w:rPr>
        <w:t>.</w:t>
      </w:r>
    </w:p>
    <w:p w:rsidR="008E4EBF" w:rsidRPr="007B2599" w:rsidRDefault="008E4EBF" w:rsidP="008E4EBF">
      <w:pPr>
        <w:pStyle w:val="a9"/>
        <w:ind w:firstLine="709"/>
        <w:jc w:val="both"/>
        <w:rPr>
          <w:szCs w:val="28"/>
        </w:rPr>
      </w:pPr>
      <w:bookmarkStart w:id="6" w:name="_Toc320455295"/>
      <w:r>
        <w:rPr>
          <w:szCs w:val="28"/>
        </w:rPr>
        <w:t>Курсовой проект</w:t>
      </w:r>
      <w:r w:rsidRPr="00E61930">
        <w:rPr>
          <w:szCs w:val="28"/>
        </w:rPr>
        <w:t xml:space="preserve"> выполнен самостоятельно, проверен в системе «А</w:t>
      </w:r>
      <w:r>
        <w:rPr>
          <w:szCs w:val="28"/>
        </w:rPr>
        <w:t>н</w:t>
      </w:r>
      <w:r w:rsidRPr="00E61930">
        <w:rPr>
          <w:szCs w:val="28"/>
        </w:rPr>
        <w:t>типлагиат». Процент оригинальности составляет %. Цитирования обозначены ссылками на публикации, указанными в «Списке использованных источников». Скриншот</w:t>
      </w:r>
      <w:r w:rsidR="00C73A2C">
        <w:rPr>
          <w:szCs w:val="28"/>
        </w:rPr>
        <w:t xml:space="preserve"> проверки</w:t>
      </w:r>
      <w:r w:rsidRPr="00E61930">
        <w:rPr>
          <w:szCs w:val="28"/>
        </w:rPr>
        <w:t xml:space="preserve"> приведен в приложении</w:t>
      </w:r>
      <w:r w:rsidRPr="00CB6C43">
        <w:rPr>
          <w:szCs w:val="28"/>
        </w:rPr>
        <w:t xml:space="preserve"> </w:t>
      </w:r>
      <w:r>
        <w:rPr>
          <w:szCs w:val="28"/>
        </w:rPr>
        <w:t>А</w:t>
      </w:r>
      <w:r w:rsidRPr="00E61930">
        <w:rPr>
          <w:szCs w:val="28"/>
        </w:rPr>
        <w:t>.</w:t>
      </w:r>
    </w:p>
    <w:bookmarkEnd w:id="6"/>
    <w:p w:rsidR="00586929" w:rsidRPr="00A62A80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86929" w:rsidRPr="00C73A2C" w:rsidRDefault="0058692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A62A80">
        <w:rPr>
          <w:rFonts w:ascii="Times New Roman" w:hAnsi="Times New Roman" w:cs="Times New Roman"/>
          <w:sz w:val="32"/>
          <w:szCs w:val="28"/>
        </w:rPr>
        <w:br w:type="page"/>
      </w:r>
    </w:p>
    <w:p w:rsidR="00586929" w:rsidRDefault="0058692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E1CF1" w:rsidRPr="007E1CF1" w:rsidRDefault="007E1CF1" w:rsidP="0044081B">
      <w:pPr>
        <w:pStyle w:val="1"/>
        <w:spacing w:before="0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7" w:name="_Toc121405209"/>
      <w:bookmarkStart w:id="8" w:name="_Toc121405544"/>
      <w:r w:rsidRPr="007E1CF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 АНАЛИЗ И МОДЕЛИРОВАНИЕ ПРЕДМЕТНОЙ ОБЛАСТИ ПРОГРАММНОГО СРЕДСТВА</w:t>
      </w:r>
      <w:bookmarkEnd w:id="7"/>
      <w:bookmarkEnd w:id="8"/>
    </w:p>
    <w:p w:rsidR="007E1CF1" w:rsidRDefault="007E1CF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4081B" w:rsidRPr="0044081B" w:rsidRDefault="0044081B" w:rsidP="0044081B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121405210"/>
      <w:bookmarkStart w:id="10" w:name="_Toc121405545"/>
      <w:r w:rsidRPr="0044081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 Описание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боты склада</w:t>
      </w:r>
      <w:bookmarkEnd w:id="9"/>
      <w:bookmarkEnd w:id="10"/>
    </w:p>
    <w:p w:rsidR="0044081B" w:rsidRDefault="004408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>Успешная работа предприятия ск</w:t>
      </w:r>
      <w:r>
        <w:rPr>
          <w:rFonts w:ascii="Times New Roman" w:hAnsi="Times New Roman" w:cs="Times New Roman"/>
          <w:sz w:val="28"/>
          <w:szCs w:val="28"/>
        </w:rPr>
        <w:t>ладывается из суммарного воздей</w:t>
      </w:r>
      <w:r w:rsidRPr="00AF0F41">
        <w:rPr>
          <w:rFonts w:ascii="Times New Roman" w:hAnsi="Times New Roman" w:cs="Times New Roman"/>
          <w:sz w:val="28"/>
          <w:szCs w:val="28"/>
        </w:rPr>
        <w:t>ствия различных факторов и грамотного выполнения ключевых функций. При этом стоит отметить, что правильный</w:t>
      </w:r>
      <w:r>
        <w:rPr>
          <w:rFonts w:ascii="Times New Roman" w:hAnsi="Times New Roman" w:cs="Times New Roman"/>
          <w:sz w:val="28"/>
          <w:szCs w:val="28"/>
        </w:rPr>
        <w:t xml:space="preserve"> учёт товара можно отнести к од</w:t>
      </w:r>
      <w:r w:rsidRPr="00AF0F41">
        <w:rPr>
          <w:rFonts w:ascii="Times New Roman" w:hAnsi="Times New Roman" w:cs="Times New Roman"/>
          <w:sz w:val="28"/>
          <w:szCs w:val="28"/>
        </w:rPr>
        <w:t xml:space="preserve">ному из основных условий стабильной работы компании. Без учёта </w:t>
      </w:r>
      <w:r>
        <w:rPr>
          <w:rFonts w:ascii="Times New Roman" w:hAnsi="Times New Roman" w:cs="Times New Roman"/>
          <w:sz w:val="28"/>
          <w:szCs w:val="28"/>
        </w:rPr>
        <w:t>ТМЦ</w:t>
      </w:r>
      <w:r w:rsidRPr="00AF0F41">
        <w:rPr>
          <w:rFonts w:ascii="Times New Roman" w:hAnsi="Times New Roman" w:cs="Times New Roman"/>
          <w:sz w:val="28"/>
          <w:szCs w:val="28"/>
        </w:rPr>
        <w:t>, размещённых на складе, трудно обеспечить их сохранность. Перед тем как доверить кладовщику материальные запа</w:t>
      </w:r>
      <w:r>
        <w:rPr>
          <w:rFonts w:ascii="Times New Roman" w:hAnsi="Times New Roman" w:cs="Times New Roman"/>
          <w:sz w:val="28"/>
          <w:szCs w:val="28"/>
        </w:rPr>
        <w:t>сы</w:t>
      </w:r>
      <w:r w:rsidRPr="00AF0F41">
        <w:rPr>
          <w:rFonts w:ascii="Times New Roman" w:hAnsi="Times New Roman" w:cs="Times New Roman"/>
          <w:sz w:val="28"/>
          <w:szCs w:val="28"/>
        </w:rPr>
        <w:t xml:space="preserve">, с ним, как правило, заключается договор. В нем описываются виды работ, которые выполняет сотрудник, и степень ответственности в случае потери или повреждения продукции, </w:t>
      </w:r>
      <w:r>
        <w:rPr>
          <w:rFonts w:ascii="Times New Roman" w:hAnsi="Times New Roman" w:cs="Times New Roman"/>
          <w:sz w:val="28"/>
          <w:szCs w:val="28"/>
        </w:rPr>
        <w:t xml:space="preserve">принимаемой на склад и </w:t>
      </w:r>
      <w:r w:rsidRPr="00AF0F41">
        <w:rPr>
          <w:rFonts w:ascii="Times New Roman" w:hAnsi="Times New Roman" w:cs="Times New Roman"/>
          <w:sz w:val="28"/>
          <w:szCs w:val="28"/>
        </w:rPr>
        <w:t xml:space="preserve">хранящейся </w:t>
      </w:r>
      <w:r>
        <w:rPr>
          <w:rFonts w:ascii="Times New Roman" w:hAnsi="Times New Roman" w:cs="Times New Roman"/>
          <w:sz w:val="28"/>
          <w:szCs w:val="28"/>
        </w:rPr>
        <w:t>на складе. Грамотно организован</w:t>
      </w:r>
      <w:r w:rsidRPr="00AF0F41">
        <w:rPr>
          <w:rFonts w:ascii="Times New Roman" w:hAnsi="Times New Roman" w:cs="Times New Roman"/>
          <w:sz w:val="28"/>
          <w:szCs w:val="28"/>
        </w:rPr>
        <w:t>ный процесс учёта</w:t>
      </w:r>
      <w:r>
        <w:rPr>
          <w:rFonts w:ascii="Times New Roman" w:hAnsi="Times New Roman" w:cs="Times New Roman"/>
          <w:sz w:val="28"/>
          <w:szCs w:val="28"/>
        </w:rPr>
        <w:t xml:space="preserve"> поступающих и хранящихся на складе</w:t>
      </w:r>
      <w:r w:rsidRPr="00AF0F41">
        <w:rPr>
          <w:rFonts w:ascii="Times New Roman" w:hAnsi="Times New Roman" w:cs="Times New Roman"/>
          <w:sz w:val="28"/>
          <w:szCs w:val="28"/>
        </w:rPr>
        <w:t xml:space="preserve"> материалов — это очень важный и нужный сегм</w:t>
      </w:r>
      <w:r>
        <w:rPr>
          <w:rFonts w:ascii="Times New Roman" w:hAnsi="Times New Roman" w:cs="Times New Roman"/>
          <w:sz w:val="28"/>
          <w:szCs w:val="28"/>
        </w:rPr>
        <w:t>ент деятельности организации [1</w:t>
      </w:r>
      <w:r w:rsidRPr="00AF0F41">
        <w:rPr>
          <w:rFonts w:ascii="Times New Roman" w:hAnsi="Times New Roman" w:cs="Times New Roman"/>
          <w:sz w:val="28"/>
          <w:szCs w:val="28"/>
        </w:rPr>
        <w:t xml:space="preserve">]. </w:t>
      </w:r>
    </w:p>
    <w:p w:rsidR="005E51D0" w:rsidRDefault="00AF0F41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0F41">
        <w:rPr>
          <w:rFonts w:ascii="Times New Roman" w:hAnsi="Times New Roman" w:cs="Times New Roman"/>
          <w:sz w:val="28"/>
          <w:szCs w:val="28"/>
        </w:rPr>
        <w:t xml:space="preserve">Совокупность работ, выполняемых на различных складах, примерно одинакова. Это объясняется тем, что в разных логистических процессах склады выполняют схожие функции: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а товаров от поставщиков; </w:t>
      </w:r>
      <w:r w:rsidRPr="00AF0F41">
        <w:rPr>
          <w:rFonts w:ascii="Times New Roman" w:hAnsi="Times New Roman" w:cs="Times New Roman"/>
          <w:sz w:val="28"/>
          <w:szCs w:val="28"/>
        </w:rPr>
        <w:t>вре</w:t>
      </w:r>
      <w:r w:rsidR="00ED10C7">
        <w:rPr>
          <w:rFonts w:ascii="Times New Roman" w:hAnsi="Times New Roman" w:cs="Times New Roman"/>
          <w:sz w:val="28"/>
          <w:szCs w:val="28"/>
        </w:rPr>
        <w:t>менное размещение и хранение ма</w:t>
      </w:r>
      <w:r w:rsidRPr="00AF0F41">
        <w:rPr>
          <w:rFonts w:ascii="Times New Roman" w:hAnsi="Times New Roman" w:cs="Times New Roman"/>
          <w:sz w:val="28"/>
          <w:szCs w:val="28"/>
        </w:rPr>
        <w:t>териальных запасов; преобразование мате</w:t>
      </w:r>
      <w:r w:rsidR="00ED10C7">
        <w:rPr>
          <w:rFonts w:ascii="Times New Roman" w:hAnsi="Times New Roman" w:cs="Times New Roman"/>
          <w:sz w:val="28"/>
          <w:szCs w:val="28"/>
        </w:rPr>
        <w:t>риальных потоков (транспортиров</w:t>
      </w:r>
      <w:r w:rsidRPr="00AF0F41">
        <w:rPr>
          <w:rFonts w:ascii="Times New Roman" w:hAnsi="Times New Roman" w:cs="Times New Roman"/>
          <w:sz w:val="28"/>
          <w:szCs w:val="28"/>
        </w:rPr>
        <w:t>ка, складирование); предоставление инфо</w:t>
      </w:r>
      <w:r w:rsidR="00ED10C7">
        <w:rPr>
          <w:rFonts w:ascii="Times New Roman" w:hAnsi="Times New Roman" w:cs="Times New Roman"/>
          <w:sz w:val="28"/>
          <w:szCs w:val="28"/>
        </w:rPr>
        <w:t>рмации о движении товаров. Одна</w:t>
      </w:r>
      <w:r w:rsidRPr="00AF0F41">
        <w:rPr>
          <w:rFonts w:ascii="Times New Roman" w:hAnsi="Times New Roman" w:cs="Times New Roman"/>
          <w:sz w:val="28"/>
          <w:szCs w:val="28"/>
        </w:rPr>
        <w:t>ко организация работы на конкретном складе имеет ряд</w:t>
      </w:r>
      <w:r w:rsidR="00ED10C7">
        <w:rPr>
          <w:rFonts w:ascii="Times New Roman" w:hAnsi="Times New Roman" w:cs="Times New Roman"/>
          <w:sz w:val="28"/>
          <w:szCs w:val="28"/>
        </w:rPr>
        <w:t xml:space="preserve"> особенностей, кото</w:t>
      </w:r>
      <w:r w:rsidRPr="00AF0F41">
        <w:rPr>
          <w:rFonts w:ascii="Times New Roman" w:hAnsi="Times New Roman" w:cs="Times New Roman"/>
          <w:sz w:val="28"/>
          <w:szCs w:val="28"/>
        </w:rPr>
        <w:t xml:space="preserve">рые зависят как от размера склада, так и от его предназначения. Приёмка товаров на склад является </w:t>
      </w:r>
      <w:r w:rsidR="00ED10C7">
        <w:rPr>
          <w:rFonts w:ascii="Times New Roman" w:hAnsi="Times New Roman" w:cs="Times New Roman"/>
          <w:sz w:val="28"/>
          <w:szCs w:val="28"/>
        </w:rPr>
        <w:t>важной составной частью техноло</w:t>
      </w:r>
      <w:r w:rsidRPr="00AF0F41">
        <w:rPr>
          <w:rFonts w:ascii="Times New Roman" w:hAnsi="Times New Roman" w:cs="Times New Roman"/>
          <w:sz w:val="28"/>
          <w:szCs w:val="28"/>
        </w:rPr>
        <w:t xml:space="preserve">гического процесса. Она осуществляется </w:t>
      </w:r>
      <w:r w:rsidR="00ED10C7">
        <w:rPr>
          <w:rFonts w:ascii="Times New Roman" w:hAnsi="Times New Roman" w:cs="Times New Roman"/>
          <w:sz w:val="28"/>
          <w:szCs w:val="28"/>
        </w:rPr>
        <w:t>материально ответственными лица</w:t>
      </w:r>
      <w:r w:rsidRPr="00AF0F41">
        <w:rPr>
          <w:rFonts w:ascii="Times New Roman" w:hAnsi="Times New Roman" w:cs="Times New Roman"/>
          <w:sz w:val="28"/>
          <w:szCs w:val="28"/>
        </w:rPr>
        <w:t xml:space="preserve">ми в соответствии с внутренними правилами </w:t>
      </w:r>
      <w:r w:rsidR="00ED10C7">
        <w:rPr>
          <w:rFonts w:ascii="Times New Roman" w:hAnsi="Times New Roman" w:cs="Times New Roman"/>
          <w:sz w:val="28"/>
          <w:szCs w:val="28"/>
        </w:rPr>
        <w:t xml:space="preserve">приемки. </w:t>
      </w:r>
    </w:p>
    <w:p w:rsidR="00ED10C7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10C7">
        <w:rPr>
          <w:rFonts w:ascii="Times New Roman" w:hAnsi="Times New Roman" w:cs="Times New Roman"/>
          <w:sz w:val="28"/>
          <w:szCs w:val="28"/>
        </w:rPr>
        <w:t xml:space="preserve">Приёмка материалов </w:t>
      </w:r>
      <w:r>
        <w:rPr>
          <w:rFonts w:ascii="Times New Roman" w:hAnsi="Times New Roman" w:cs="Times New Roman"/>
          <w:sz w:val="28"/>
          <w:szCs w:val="28"/>
        </w:rPr>
        <w:t>на складах организации заключа</w:t>
      </w:r>
      <w:r w:rsidRPr="00ED10C7">
        <w:rPr>
          <w:rFonts w:ascii="Times New Roman" w:hAnsi="Times New Roman" w:cs="Times New Roman"/>
          <w:sz w:val="28"/>
          <w:szCs w:val="28"/>
        </w:rPr>
        <w:t xml:space="preserve">ется в </w:t>
      </w:r>
      <w:r>
        <w:rPr>
          <w:rFonts w:ascii="Times New Roman" w:hAnsi="Times New Roman" w:cs="Times New Roman"/>
          <w:sz w:val="28"/>
          <w:szCs w:val="28"/>
        </w:rPr>
        <w:t>проверке соответствия поступивших ТМЦ дан</w:t>
      </w:r>
      <w:r w:rsidRPr="00ED10C7">
        <w:rPr>
          <w:rFonts w:ascii="Times New Roman" w:hAnsi="Times New Roman" w:cs="Times New Roman"/>
          <w:sz w:val="28"/>
          <w:szCs w:val="28"/>
        </w:rPr>
        <w:t xml:space="preserve">ным, указанным в </w:t>
      </w:r>
      <w:r>
        <w:rPr>
          <w:rFonts w:ascii="Times New Roman" w:hAnsi="Times New Roman" w:cs="Times New Roman"/>
          <w:sz w:val="28"/>
          <w:szCs w:val="28"/>
        </w:rPr>
        <w:t>товарно-транспортной накладной (ТТН)</w:t>
      </w:r>
      <w:r w:rsidRPr="00ED10C7">
        <w:rPr>
          <w:rFonts w:ascii="Times New Roman" w:hAnsi="Times New Roman" w:cs="Times New Roman"/>
          <w:sz w:val="28"/>
          <w:szCs w:val="28"/>
        </w:rPr>
        <w:t xml:space="preserve"> поставщика, спецификации, описи, уп</w:t>
      </w:r>
      <w:r>
        <w:rPr>
          <w:rFonts w:ascii="Times New Roman" w:hAnsi="Times New Roman" w:cs="Times New Roman"/>
          <w:sz w:val="28"/>
          <w:szCs w:val="28"/>
        </w:rPr>
        <w:t>ако</w:t>
      </w:r>
      <w:r w:rsidRPr="00ED10C7">
        <w:rPr>
          <w:rFonts w:ascii="Times New Roman" w:hAnsi="Times New Roman" w:cs="Times New Roman"/>
          <w:sz w:val="28"/>
          <w:szCs w:val="28"/>
        </w:rPr>
        <w:t>вочных ярлыков и др., а также условиям договора. Отсутствие некоторых из</w:t>
      </w:r>
      <w:r>
        <w:rPr>
          <w:rFonts w:ascii="Times New Roman" w:hAnsi="Times New Roman" w:cs="Times New Roman"/>
          <w:sz w:val="28"/>
          <w:szCs w:val="28"/>
        </w:rPr>
        <w:t xml:space="preserve"> данных документов</w:t>
      </w:r>
      <w:r w:rsidRPr="00ED10C7">
        <w:rPr>
          <w:rFonts w:ascii="Times New Roman" w:hAnsi="Times New Roman" w:cs="Times New Roman"/>
          <w:sz w:val="28"/>
          <w:szCs w:val="28"/>
        </w:rPr>
        <w:t xml:space="preserve"> не приоста</w:t>
      </w:r>
      <w:r>
        <w:rPr>
          <w:rFonts w:ascii="Times New Roman" w:hAnsi="Times New Roman" w:cs="Times New Roman"/>
          <w:sz w:val="28"/>
          <w:szCs w:val="28"/>
        </w:rPr>
        <w:t>навливает приёмки: составляет</w:t>
      </w:r>
      <w:r w:rsidRPr="00ED10C7">
        <w:rPr>
          <w:rFonts w:ascii="Times New Roman" w:hAnsi="Times New Roman" w:cs="Times New Roman"/>
          <w:sz w:val="28"/>
          <w:szCs w:val="28"/>
        </w:rPr>
        <w:t>ся акт о фактическом наличии. В этих случая</w:t>
      </w:r>
      <w:r>
        <w:rPr>
          <w:rFonts w:ascii="Times New Roman" w:hAnsi="Times New Roman" w:cs="Times New Roman"/>
          <w:sz w:val="28"/>
          <w:szCs w:val="28"/>
        </w:rPr>
        <w:t>х в акте делается отметка об от</w:t>
      </w:r>
      <w:r w:rsidRPr="00ED10C7">
        <w:rPr>
          <w:rFonts w:ascii="Times New Roman" w:hAnsi="Times New Roman" w:cs="Times New Roman"/>
          <w:sz w:val="28"/>
          <w:szCs w:val="28"/>
        </w:rPr>
        <w:t>сутствии докумен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</w:t>
      </w:r>
      <w:r w:rsidR="00EC541F" w:rsidRPr="007B2599">
        <w:rPr>
          <w:rFonts w:ascii="Times New Roman" w:hAnsi="Times New Roman" w:cs="Times New Roman"/>
          <w:sz w:val="28"/>
          <w:szCs w:val="28"/>
        </w:rPr>
        <w:t>[2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6616" w:rsidRDefault="00ED10C7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щем виде процесс работы склада можно изобразить наглядно (см. рисунок 1.1). На нем видно, что </w:t>
      </w:r>
      <w:r w:rsidR="00576616">
        <w:rPr>
          <w:rFonts w:ascii="Times New Roman" w:hAnsi="Times New Roman" w:cs="Times New Roman"/>
          <w:sz w:val="28"/>
          <w:szCs w:val="28"/>
        </w:rPr>
        <w:t>одними из основных проблем организации склада является необходимость грамотного снабжения запасами, т.е. сокращение времени ожидания отгрузки, и надлежащего контроля поставок, т.е. сверка с заявленным количеством и качеством.</w:t>
      </w:r>
    </w:p>
    <w:p w:rsidR="00576616" w:rsidRDefault="00576616" w:rsidP="00AF0F4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D10C7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 w:rsidRPr="0057661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1AB776B" wp14:editId="1003B452">
            <wp:extent cx="5540220" cy="400846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40220" cy="400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Default="00576616" w:rsidP="0057661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8A21ED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Логический процесс работы склада</w:t>
      </w:r>
    </w:p>
    <w:p w:rsidR="00576616" w:rsidRDefault="00576616" w:rsidP="0057661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576616" w:rsidRPr="00576616" w:rsidRDefault="00576616" w:rsidP="0057661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вязи с этим процедура регистрации поступлений на склад и процесс ведения складского учета все чаще и чаще подвергается различного рода автоматизации.</w:t>
      </w:r>
    </w:p>
    <w:p w:rsidR="005E51D0" w:rsidRPr="007B2599" w:rsidRDefault="005E51D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160296" w:rsidRDefault="00160296" w:rsidP="0016029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" w:name="_Toc121405211"/>
      <w:bookmarkStart w:id="12" w:name="_Toc121405546"/>
      <w:r w:rsidRPr="00160296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2 Разработка функциональной модели 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егистрации и учета поступления товаров на склад</w:t>
      </w:r>
      <w:bookmarkEnd w:id="11"/>
      <w:bookmarkEnd w:id="12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м процессом предметной области курсового проекта является регистрация и учет поступления товара. Данный процесс имеет множество особенностей и включает в себя формальности, требует выполнения всех инструкций и требований, а также заслуживает отдельного внимания. А значит, существует необходимость изложить все пункты и действия всех сторон предметной области.</w:t>
      </w:r>
    </w:p>
    <w:p w:rsidR="00753560" w:rsidRPr="007B2599" w:rsidRDefault="0050417E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Методология IDEF0 используется для создания функциональной модели, которая </w:t>
      </w:r>
      <w:r>
        <w:rPr>
          <w:rFonts w:ascii="Times New Roman" w:hAnsi="Times New Roman" w:cs="Times New Roman"/>
          <w:sz w:val="28"/>
          <w:szCs w:val="28"/>
        </w:rPr>
        <w:t>представляет собой структурированное изображени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функций производственной системы или среды, а так</w:t>
      </w:r>
      <w:r>
        <w:rPr>
          <w:rFonts w:ascii="Times New Roman" w:hAnsi="Times New Roman" w:cs="Times New Roman"/>
          <w:sz w:val="28"/>
          <w:szCs w:val="28"/>
        </w:rPr>
        <w:t>же информации и объектов, которые связывают</w:t>
      </w:r>
      <w:r w:rsidRPr="006B2EE8">
        <w:rPr>
          <w:rFonts w:ascii="Times New Roman" w:hAnsi="Times New Roman" w:cs="Times New Roman"/>
          <w:sz w:val="28"/>
          <w:szCs w:val="28"/>
        </w:rPr>
        <w:t xml:space="preserve"> эти функции. Отличительной особенностью IDEF0 является её акцент на соподчинённость объектов</w:t>
      </w:r>
      <w:r w:rsidR="00EC541F">
        <w:rPr>
          <w:rFonts w:ascii="Times New Roman" w:hAnsi="Times New Roman" w:cs="Times New Roman"/>
          <w:sz w:val="28"/>
          <w:szCs w:val="28"/>
        </w:rPr>
        <w:t xml:space="preserve"> [3</w:t>
      </w:r>
      <w:r w:rsidRPr="00575A82">
        <w:rPr>
          <w:rFonts w:ascii="Times New Roman" w:hAnsi="Times New Roman" w:cs="Times New Roman"/>
          <w:sz w:val="28"/>
          <w:szCs w:val="28"/>
        </w:rPr>
        <w:t>]</w:t>
      </w:r>
      <w:r w:rsidRPr="006B2EE8">
        <w:rPr>
          <w:rFonts w:ascii="Times New Roman" w:hAnsi="Times New Roman" w:cs="Times New Roman"/>
          <w:sz w:val="28"/>
          <w:szCs w:val="28"/>
        </w:rPr>
        <w:t>.</w:t>
      </w:r>
      <w:r w:rsidR="00753560" w:rsidRPr="007B25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53560" w:rsidRPr="00753560" w:rsidRDefault="00753560" w:rsidP="00753560">
      <w:pPr>
        <w:ind w:right="-1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 анализа предметной области можно представить с помощью функциональной модели процесса регистрации и учета поступления товаров на склад. На рисунке 1.2 представлена контекстная диаграмма верхнего уровня.</w:t>
      </w:r>
    </w:p>
    <w:p w:rsidR="0050417E" w:rsidRDefault="0050417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 w:rsidRPr="0075356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90DCA73" wp14:editId="78EF249E">
            <wp:extent cx="5940425" cy="4072890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2 – Контекстная диаграмма</w:t>
      </w:r>
    </w:p>
    <w:p w:rsidR="00753560" w:rsidRDefault="00753560" w:rsidP="0075356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53560" w:rsidRDefault="00753560" w:rsidP="0075356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тем представлена декомпозиция приведенной диаграммы, которая состоит из трех блоков (см. рисунок 1.3):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ТТН.</w:t>
      </w:r>
    </w:p>
    <w:p w:rsidR="00753560" w:rsidRDefault="00753560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ть</w:t>
      </w:r>
      <w:r w:rsidR="00EC541F">
        <w:rPr>
          <w:rFonts w:ascii="Times New Roman" w:hAnsi="Times New Roman" w:cs="Times New Roman"/>
          <w:sz w:val="28"/>
          <w:szCs w:val="28"/>
        </w:rPr>
        <w:t xml:space="preserve"> товар.</w:t>
      </w:r>
    </w:p>
    <w:p w:rsidR="00EC541F" w:rsidRDefault="00EC541F" w:rsidP="00753560">
      <w:pPr>
        <w:pStyle w:val="a7"/>
        <w:numPr>
          <w:ilvl w:val="0"/>
          <w:numId w:val="3"/>
        </w:numPr>
        <w:ind w:left="1066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ть товар на складе.</w:t>
      </w:r>
    </w:p>
    <w:p w:rsidR="00EC541F" w:rsidRDefault="00EC541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– это разделение одной крупной цели на задачи для успешного достижения этой самой цели</w:t>
      </w:r>
      <w:r w:rsidR="00AF5AEA">
        <w:rPr>
          <w:rFonts w:ascii="Times New Roman" w:hAnsi="Times New Roman" w:cs="Times New Roman"/>
          <w:sz w:val="28"/>
          <w:szCs w:val="28"/>
        </w:rPr>
        <w:t xml:space="preserve">; простыми словами, декомпозицию применяют для продуктивного распределения времени и ресурсов и чтобы не испытывать страх перед огромной </w:t>
      </w:r>
      <w:proofErr w:type="gramStart"/>
      <w:r w:rsidR="00AF5AEA">
        <w:rPr>
          <w:rFonts w:ascii="Times New Roman" w:hAnsi="Times New Roman" w:cs="Times New Roman"/>
          <w:sz w:val="28"/>
          <w:szCs w:val="28"/>
        </w:rPr>
        <w:t>задачей</w:t>
      </w:r>
      <w:r w:rsidRPr="007B2599">
        <w:rPr>
          <w:rFonts w:ascii="Times New Roman" w:hAnsi="Times New Roman" w:cs="Times New Roman"/>
          <w:sz w:val="28"/>
          <w:szCs w:val="28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</w:rPr>
        <w:t>4</w:t>
      </w:r>
      <w:r w:rsidRPr="007B2599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0CEF" w:rsidRDefault="00600CEF" w:rsidP="00EC541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 w:rsidRPr="00600CE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7739CD6" wp14:editId="67DB0A3B">
            <wp:extent cx="4829810" cy="3238106"/>
            <wp:effectExtent l="0" t="0" r="889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575" b="2829"/>
                    <a:stretch/>
                  </pic:blipFill>
                  <pic:spPr bwMode="auto">
                    <a:xfrm>
                      <a:off x="0" y="0"/>
                      <a:ext cx="4852130" cy="32530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0CE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00CEF" w:rsidRPr="00EC541F" w:rsidRDefault="00600CEF" w:rsidP="00600CE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3 </w:t>
      </w:r>
      <w:r w:rsidR="00AF5AEA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F5AEA">
        <w:rPr>
          <w:rFonts w:ascii="Times New Roman" w:hAnsi="Times New Roman" w:cs="Times New Roman"/>
          <w:sz w:val="28"/>
          <w:szCs w:val="28"/>
        </w:rPr>
        <w:t>Декомпозиция контекстной диаграммы</w:t>
      </w:r>
    </w:p>
    <w:p w:rsidR="00753560" w:rsidRDefault="0075356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5AEA" w:rsidRDefault="00B770A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«Оформить ТТН» разбивается на три функциональных блока (см. рисунок 1.4):</w:t>
      </w:r>
    </w:p>
    <w:p w:rsidR="00B770A7" w:rsidRDefault="00B770A7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формить данные о поставщик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о товаре.</w:t>
      </w:r>
    </w:p>
    <w:p w:rsidR="008B2AFD" w:rsidRDefault="008B2AFD" w:rsidP="00B770A7">
      <w:pPr>
        <w:pStyle w:val="a7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адрес поставки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P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67D3D7D" wp14:editId="33DAA288">
            <wp:extent cx="4830323" cy="3032760"/>
            <wp:effectExtent l="0" t="0" r="889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48423" cy="304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AEA" w:rsidRDefault="00AF5A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4 – Декомпозиция блока «Оформить ТТН»</w:t>
      </w:r>
    </w:p>
    <w:p w:rsidR="008B2AFD" w:rsidRDefault="008B2AFD" w:rsidP="008B2AFD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Этап «Принять товар» разбит на шесть функциональных блоков (см. рисунок 1.5):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ТМЦ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ить поставщику результаты проверки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верить ТТН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ть ТМЦ на хранение.</w:t>
      </w:r>
    </w:p>
    <w:p w:rsidR="008B2AFD" w:rsidRDefault="008B2AFD" w:rsidP="008B2AFD">
      <w:pPr>
        <w:pStyle w:val="a7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ти данные в БД.</w:t>
      </w:r>
    </w:p>
    <w:p w:rsidR="008B2AFD" w:rsidRDefault="008B2AFD" w:rsidP="008B2AF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AF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8A8659" wp14:editId="0D2A695D">
            <wp:extent cx="6250352" cy="42900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54767" cy="429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2AFD" w:rsidRDefault="008B2AFD" w:rsidP="008B2AF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5 – Декомпозиция блока «Принять товар»</w:t>
      </w:r>
    </w:p>
    <w:p w:rsidR="008B2AFD" w:rsidRDefault="008B2AFD" w:rsidP="008B2AFD">
      <w:pPr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декомпозиция наиболее полно описывает основную логику рассматриваемой предметной области курсового проекта и является наиболее развернутой декомпозицией всей функциональной модели. Этот факт дает нам право говорить, что именно </w:t>
      </w:r>
      <w:r w:rsidR="008A21ED">
        <w:rPr>
          <w:rFonts w:ascii="Times New Roman" w:hAnsi="Times New Roman" w:cs="Times New Roman"/>
          <w:sz w:val="28"/>
          <w:szCs w:val="28"/>
        </w:rPr>
        <w:t>декомпозиция блока «Принять товар» будет определять опорную логику разрабатываемого впоследствии программного проекта.</w:t>
      </w:r>
    </w:p>
    <w:p w:rsidR="008B2AFD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Проверить ТМЦ» данной диаграммы включает в себя два блока (см. рисунок 1.6):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верить соответствие качеству.</w:t>
      </w:r>
    </w:p>
    <w:p w:rsidR="00D57BAA" w:rsidRDefault="00D57BAA" w:rsidP="00D57BAA">
      <w:pPr>
        <w:pStyle w:val="a7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соответствие срокам.</w:t>
      </w:r>
    </w:p>
    <w:p w:rsidR="00D57BAA" w:rsidRDefault="00D57BAA" w:rsidP="00D57BA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 w:rsidRPr="00D57BA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2EB469" wp14:editId="1AA91DE5">
            <wp:extent cx="6114415" cy="3863340"/>
            <wp:effectExtent l="0" t="0" r="63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65151" cy="3895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57BAA" w:rsidRPr="00D57BAA" w:rsidRDefault="00D57BAA" w:rsidP="00D57BA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6 – Декомпозиция блока «Проверить ТМЦ»</w:t>
      </w:r>
    </w:p>
    <w:p w:rsidR="008B2AFD" w:rsidRDefault="008B2AF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щаясь к декомпозиции контекстной диаграммы, блок «Хранить товар на складе» разбивается на четыре функциональных блока (</w:t>
      </w:r>
      <w:r w:rsidR="008A21ED">
        <w:rPr>
          <w:rFonts w:ascii="Times New Roman" w:hAnsi="Times New Roman" w:cs="Times New Roman"/>
          <w:sz w:val="28"/>
          <w:szCs w:val="28"/>
        </w:rPr>
        <w:t>смотри</w:t>
      </w:r>
      <w:r>
        <w:rPr>
          <w:rFonts w:ascii="Times New Roman" w:hAnsi="Times New Roman" w:cs="Times New Roman"/>
          <w:sz w:val="28"/>
          <w:szCs w:val="28"/>
        </w:rPr>
        <w:t xml:space="preserve"> рисунок 1.7):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местить товар на складе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мещать товар между корпусами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ести инвентаризацию.</w:t>
      </w:r>
    </w:p>
    <w:p w:rsidR="00D57BAA" w:rsidRDefault="00D57BAA" w:rsidP="00D57BAA">
      <w:pPr>
        <w:pStyle w:val="a7"/>
        <w:numPr>
          <w:ilvl w:val="0"/>
          <w:numId w:val="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новить данные в БД.</w:t>
      </w:r>
    </w:p>
    <w:p w:rsidR="008A21ED" w:rsidRDefault="008A21ED" w:rsidP="008A21E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 w:rsidRPr="008A21E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C09F0FF" wp14:editId="1DEE9D65">
            <wp:extent cx="6073140" cy="4199588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079512" cy="4203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A21ED" w:rsidRPr="008A21ED" w:rsidRDefault="008A21ED" w:rsidP="008A21E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7 – Декомпозиция блока «Хранить товар на складе»</w:t>
      </w:r>
    </w:p>
    <w:p w:rsidR="00D57BAA" w:rsidRDefault="00D57BAA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водя итог проделанной работе по описанию функциональной модели данного курсового проекта, можно отметить, что для организации процесса регистрации и учета поступлений товаров на склад логистической компании необходимо учитывать соотношение принятых и забракованных товаров от каждого конкретного поставщика, для того, чтобы в дальнейшем продолжать сотрудничество лишь с надежными поставщиками, тем самым максимизируя прибыль от деятельности склада и повышая эффективность его работы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функционального проектирования были продемонстрированы</w:t>
      </w:r>
      <w:r w:rsidR="009D0B9D">
        <w:rPr>
          <w:rFonts w:ascii="Times New Roman" w:hAnsi="Times New Roman" w:cs="Times New Roman"/>
          <w:sz w:val="28"/>
          <w:szCs w:val="28"/>
        </w:rPr>
        <w:t xml:space="preserve"> все этапы бизнес-процессов предметной области.</w:t>
      </w:r>
    </w:p>
    <w:p w:rsidR="008A21ED" w:rsidRDefault="008A21ED" w:rsidP="008B2AF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60296" w:rsidRPr="000659FE" w:rsidRDefault="00160296" w:rsidP="000659FE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" w:name="_Toc121405212"/>
      <w:bookmarkStart w:id="14" w:name="_Toc121405547"/>
      <w:r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3 Анализ требований к разрабатываемому программному </w:t>
      </w:r>
      <w:r w:rsidR="000659FE" w:rsidRPr="000659FE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редству. Спецификация функциональных требований</w:t>
      </w:r>
      <w:bookmarkEnd w:id="13"/>
      <w:bookmarkEnd w:id="14"/>
    </w:p>
    <w:p w:rsidR="00160296" w:rsidRDefault="00160296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4F4D4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зработки программного средства необходимо понять общий принцип осуществления регистрации прибытия товаров на склад, а также предусмотреть ведение учетной документации всех поступлений.</w:t>
      </w:r>
    </w:p>
    <w:p w:rsidR="004F4D4D" w:rsidRDefault="004F4D4D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кольку каждый поставщик поставляет свой товар, причем это происходит неоднократно, необходимо спроектировать базу данных</w:t>
      </w:r>
      <w:r w:rsidR="006853F8">
        <w:rPr>
          <w:rFonts w:ascii="Times New Roman" w:hAnsi="Times New Roman" w:cs="Times New Roman"/>
          <w:sz w:val="28"/>
          <w:szCs w:val="28"/>
        </w:rPr>
        <w:t xml:space="preserve"> (БД)</w:t>
      </w:r>
      <w:r>
        <w:rPr>
          <w:rFonts w:ascii="Times New Roman" w:hAnsi="Times New Roman" w:cs="Times New Roman"/>
          <w:sz w:val="28"/>
          <w:szCs w:val="28"/>
        </w:rPr>
        <w:t xml:space="preserve">, которая осуществляла бы хранение информации о каждой поставке в электронном виде. Это позволит упростить ведение учетной деятельности, а также позволит легко производить анализ поставщиков посредством их фильтрации по определенным критериям. </w:t>
      </w:r>
      <w:r w:rsidR="006853F8">
        <w:rPr>
          <w:rFonts w:ascii="Times New Roman" w:hAnsi="Times New Roman" w:cs="Times New Roman"/>
          <w:sz w:val="28"/>
          <w:szCs w:val="28"/>
        </w:rPr>
        <w:t xml:space="preserve">Для корректной работы необходимо предусмотреть возможность добавления, редактирования и обновления информации в БД. 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Для хранения информации будет использован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MYSQL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6853F8" w:rsidRPr="006853F8">
        <w:rPr>
          <w:rFonts w:ascii="Times New Roman" w:eastAsia="Calibri" w:hAnsi="Times New Roman" w:cs="Times New Roman"/>
          <w:i/>
          <w:sz w:val="28"/>
          <w:szCs w:val="28"/>
          <w:lang w:val="en-US"/>
        </w:rPr>
        <w:t>Server</w:t>
      </w:r>
      <w:r w:rsidR="006853F8" w:rsidRPr="006853F8">
        <w:rPr>
          <w:rFonts w:ascii="Times New Roman" w:eastAsia="Calibri" w:hAnsi="Times New Roman" w:cs="Times New Roman"/>
          <w:sz w:val="28"/>
          <w:szCs w:val="28"/>
        </w:rPr>
        <w:t>. Подключение к нему будет осуществляться при</w:t>
      </w:r>
      <w:r w:rsidR="006853F8">
        <w:rPr>
          <w:rFonts w:ascii="Times New Roman" w:eastAsia="Calibri" w:hAnsi="Times New Roman" w:cs="Times New Roman"/>
          <w:sz w:val="28"/>
          <w:szCs w:val="28"/>
        </w:rPr>
        <w:t xml:space="preserve"> авторизации, и, в зависимости от авторизованной роли, пользователь будет получать определенный набор возможностей для выполнения своей работы.</w:t>
      </w:r>
    </w:p>
    <w:p w:rsidR="00335E49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ля осуществления своей деятельности работники склада должны быть действительными сотрудниками, поэтому их личные данные вносятся администратором. Он же получает возможность удаления их, например, вследствие увольнения работника.</w:t>
      </w:r>
      <w:r w:rsidR="00335E49">
        <w:rPr>
          <w:rFonts w:ascii="Times New Roman" w:eastAsia="Calibri" w:hAnsi="Times New Roman" w:cs="Times New Roman"/>
          <w:sz w:val="28"/>
          <w:szCs w:val="28"/>
        </w:rPr>
        <w:t>, а также имеет доступ ко всей базе данных, может производить анализ поставщиков и инвентаризацию, т.е. обновление полей ТТН в соответствии с датой.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6853F8" w:rsidRDefault="006853F8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Работники </w:t>
      </w:r>
      <w:r w:rsidR="00335E49">
        <w:rPr>
          <w:rFonts w:ascii="Times New Roman" w:eastAsia="Calibri" w:hAnsi="Times New Roman" w:cs="Times New Roman"/>
          <w:sz w:val="28"/>
          <w:szCs w:val="28"/>
        </w:rPr>
        <w:t xml:space="preserve">должны принимать товарно-транспортные накладные – это их уникальная функция. В результате приемки работник может как принять поступивший товар, так и отклонить, например, при несоответствии сроков годности или наличии повреждений. 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авщик самостоятельно регистрируется в системе и имеет возможность оформить ТТН. Программа после заполнения полей формы требует оплату для заведения личного счета на каждую поставку.</w:t>
      </w:r>
    </w:p>
    <w:p w:rsidR="00335E49" w:rsidRDefault="00335E49" w:rsidP="006853F8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Диаграмма вариантов использования представлена на рисунке 1.8.</w:t>
      </w:r>
    </w:p>
    <w:p w:rsidR="00335E49" w:rsidRDefault="00335E49" w:rsidP="00335E49">
      <w:pPr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Диаграмма вариантов использования (сценариев поведения, прецедентов) является исходным концептуальным представлением системы в процессе ее проектирования и разработки.</w:t>
      </w:r>
    </w:p>
    <w:p w:rsidR="00335E49" w:rsidRPr="00F76408" w:rsidRDefault="00335E49" w:rsidP="00335E49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Суть даной диаграммы заключается в том, что проектируемая система представляется в виде множества актеров, взаимодействующих с системой с помощью так называемых вариантов использования (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Pr="00335E4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cases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  <w:r w:rsidRPr="00335E49">
        <w:rPr>
          <w:rFonts w:ascii="Times New Roman" w:hAnsi="Times New Roman" w:cs="Times New Roman"/>
          <w:noProof/>
          <w:sz w:val="28"/>
          <w:szCs w:val="28"/>
        </w:rPr>
        <w:t>.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Поэтому эту диаграму ещё называют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ca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>-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диаграммой. Каждый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use</w:t>
      </w:r>
      <w:r w:rsidR="00F76408" w:rsidRPr="00F76408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F76408">
        <w:rPr>
          <w:rFonts w:ascii="Times New Roman" w:hAnsi="Times New Roman" w:cs="Times New Roman"/>
          <w:noProof/>
          <w:sz w:val="28"/>
          <w:szCs w:val="28"/>
          <w:lang w:val="en-US"/>
        </w:rPr>
        <w:t>case</w:t>
      </w:r>
      <w:r w:rsidR="00F76408">
        <w:rPr>
          <w:rFonts w:ascii="Times New Roman" w:hAnsi="Times New Roman" w:cs="Times New Roman"/>
          <w:noProof/>
          <w:sz w:val="28"/>
          <w:szCs w:val="28"/>
        </w:rPr>
        <w:t xml:space="preserve"> определяет набор действий, которые система совершает при взаимодействии с актерами. При этом на самой диаграмме никаким образом не отображается то, ка именно будет реализован определенный набор действий.</w:t>
      </w:r>
    </w:p>
    <w:p w:rsidR="00335E49" w:rsidRDefault="00335E49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335E49" w:rsidRDefault="00421565" w:rsidP="00335E49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593080" cy="2848256"/>
            <wp:effectExtent l="0" t="0" r="762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use cas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6031" cy="285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E49" w:rsidRDefault="00335E49" w:rsidP="00335E4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35E49" w:rsidRDefault="00732A5D" w:rsidP="00335E4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8</w:t>
      </w:r>
      <w:r w:rsidR="00335E49">
        <w:rPr>
          <w:rFonts w:ascii="Times New Roman" w:hAnsi="Times New Roman" w:cs="Times New Roman"/>
          <w:sz w:val="28"/>
          <w:szCs w:val="28"/>
        </w:rPr>
        <w:t xml:space="preserve"> – Диаграмма вариантов использования</w:t>
      </w:r>
    </w:p>
    <w:p w:rsidR="002663EA" w:rsidRDefault="002663EA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59FE" w:rsidRPr="00635CE7" w:rsidRDefault="000659FE" w:rsidP="00635CE7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5" w:name="_Toc121405213"/>
      <w:bookmarkStart w:id="16" w:name="_Toc121405548"/>
      <w:r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4 </w:t>
      </w:r>
      <w:r w:rsidR="00635CE7" w:rsidRPr="00635CE7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азработка информационной модели </w:t>
      </w:r>
      <w:r w:rsidR="00993C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учета</w:t>
      </w:r>
      <w:r w:rsidR="005E51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 регистрации поставок</w:t>
      </w:r>
      <w:bookmarkEnd w:id="15"/>
      <w:bookmarkEnd w:id="16"/>
    </w:p>
    <w:p w:rsidR="000659FE" w:rsidRDefault="000659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D3CA0" w:rsidRPr="00C61768" w:rsidRDefault="007B2599" w:rsidP="00C61768">
      <w:pPr>
        <w:ind w:firstLine="709"/>
        <w:jc w:val="both"/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</w:pP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Data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Modeler</w:t>
      </w:r>
      <w:proofErr w:type="spell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—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граммный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продукт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област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реализаци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средств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CASE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технологий [</w:t>
      </w:r>
      <w:r w:rsidRPr="007B2599"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5</w:t>
      </w:r>
      <w:r>
        <w:rPr>
          <w:rStyle w:val="w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C61768" w:rsidRPr="00C61768">
        <w:rPr>
          <w:rFonts w:ascii="Times New Roman" w:eastAsiaTheme="minorHAnsi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еханизм работы программного обеспечения основан на методологии системного представления данных IDEF1X. Теперь он также поддерживает и другие методологии, включая пространственное моделирование. Программа позволяет строить диаграммы, удобные для чтения и анализа и отображающие потоки данных и управление ими в любой системе (не обязательно в целом информационной). Условно, это можно </w:t>
      </w:r>
      <w:proofErr w:type="gramStart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представить</w:t>
      </w:r>
      <w:proofErr w:type="gramEnd"/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к взаимодействие сущностей и связей, где сущности – это различные процессы системы, а связи представляют собой потоки данных, документов, распоряжений,</w:t>
      </w:r>
      <w:r w:rsidR="00FD3CA0" w:rsidRP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FD3CA0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и и прочего. Каждая сущность может быть декомпозирована и быть представлена как совокупность более мелких и быстрых процессов и обмена информацией, требуемого для их реализации.</w:t>
      </w:r>
    </w:p>
    <w:p w:rsidR="007B2599" w:rsidRDefault="00FD3CA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информационного моделирования были сформированы следующие сущности: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и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ючи авторизации (логин/пароль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лады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укция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оварно-транспортные накладные (ТТН);</w:t>
      </w:r>
    </w:p>
    <w:p w:rsidR="00FD3CA0" w:rsidRDefault="00FD3CA0" w:rsidP="00FD3CA0">
      <w:pPr>
        <w:pStyle w:val="a7"/>
        <w:numPr>
          <w:ilvl w:val="0"/>
          <w:numId w:val="8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латежи.</w:t>
      </w:r>
    </w:p>
    <w:p w:rsidR="00FD3CA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щик при регистрации в системе записывает личные данные о своей компании, которые добавляются в сущность «Поставщики». При оформлении ТТН данные этого поставщика автоматически добавляются в сущность «ТТН» и создается его личный счет для оплаты услуг складирования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едения о работниках склада, принимающих товары, должны вноситься администратором. Для этого вводятся сущности «Администратор» и «Работники». Первая таблица хранит в себе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логин и пароль, а во второй храниться ещё и личная информация о работнике и склады, на которых он работает и которые хранятся в таблице «Склады».</w:t>
      </w:r>
    </w:p>
    <w:p w:rsidR="00680DF0" w:rsidRDefault="00680DF0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в систему каждый пользователь в обязательном порядке проходит аутентификацию, вводит личные данные, которые целесообразно где-то хранить. Для этой цели создана сущность «Ключи». В результате данная таблица связывается с тремя дочерними таблицами: «Администратор», «</w:t>
      </w:r>
      <w:r w:rsidR="009C6542">
        <w:rPr>
          <w:rFonts w:ascii="Times New Roman" w:hAnsi="Times New Roman" w:cs="Times New Roman"/>
          <w:sz w:val="28"/>
          <w:szCs w:val="28"/>
        </w:rPr>
        <w:t>Работники</w:t>
      </w:r>
      <w:r>
        <w:rPr>
          <w:rFonts w:ascii="Times New Roman" w:hAnsi="Times New Roman" w:cs="Times New Roman"/>
          <w:sz w:val="28"/>
          <w:szCs w:val="28"/>
        </w:rPr>
        <w:t>»</w:t>
      </w:r>
      <w:r w:rsidR="009C6542">
        <w:rPr>
          <w:rFonts w:ascii="Times New Roman" w:hAnsi="Times New Roman" w:cs="Times New Roman"/>
          <w:sz w:val="28"/>
          <w:szCs w:val="28"/>
        </w:rPr>
        <w:t xml:space="preserve"> и «Поставщики» –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«Платежи» необходима для учета и расчета прибыли. Она содержит поля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личного счета, баланс на счету и связана с таблицей «Поставщик» связью один-к-одному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«Склады» храниться информация о складах, которыми располагает компания, а в таблице «Продукция» содержится информация о типах продукции, которую на этих складах можно принимать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онная модель подсистемы учета и регистрации поступления товаров на склад </w:t>
      </w:r>
      <w:r w:rsidR="00335E49">
        <w:rPr>
          <w:rFonts w:ascii="Times New Roman" w:hAnsi="Times New Roman" w:cs="Times New Roman"/>
          <w:sz w:val="28"/>
          <w:szCs w:val="28"/>
        </w:rPr>
        <w:t>приведена на рисунке 1.9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C6542" w:rsidRDefault="009C6542" w:rsidP="00FD3CA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03CAB" w:rsidRDefault="00732A5D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509260" cy="228968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DB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0070" cy="2298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CAB" w:rsidRDefault="00D03CAB" w:rsidP="009C654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63EA" w:rsidRDefault="00732A5D" w:rsidP="009C65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732A5D">
        <w:rPr>
          <w:rFonts w:ascii="Times New Roman" w:hAnsi="Times New Roman" w:cs="Times New Roman"/>
          <w:sz w:val="28"/>
          <w:szCs w:val="28"/>
        </w:rPr>
        <w:t>9</w:t>
      </w:r>
      <w:r w:rsidR="009C6542">
        <w:rPr>
          <w:rFonts w:ascii="Times New Roman" w:hAnsi="Times New Roman" w:cs="Times New Roman"/>
          <w:sz w:val="28"/>
          <w:szCs w:val="28"/>
        </w:rPr>
        <w:t xml:space="preserve"> - Информационная модель подсистемы учета и регистрации поступления товаров на склад</w:t>
      </w:r>
    </w:p>
    <w:p w:rsidR="009C6542" w:rsidRDefault="00421565" w:rsidP="00421565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ходе разработки представленной модели и преобразования отношений в БД была проведена нормализация, следствием которой является приведение структуры БД к третьей нормальной форме. Это означает, что в данной базе данных отсутствуют кортежи с несколькими значениями атрибутов, каждый неключевой атрибут функционально полно зависит от потенциального ключа, отсутствуют транзитивные функциональные зависимости неключевых атрибутов от ключевых. </w:t>
      </w:r>
    </w:p>
    <w:p w:rsidR="00421565" w:rsidRDefault="00421565" w:rsidP="0042156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35CE7" w:rsidRPr="00D145C3" w:rsidRDefault="004F44BF" w:rsidP="00D145C3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" w:name="_Toc121405214"/>
      <w:bookmarkStart w:id="18" w:name="_Toc121405549"/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5 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UML</w:t>
      </w:r>
      <w:r w:rsidRPr="007B259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-</w:t>
      </w:r>
      <w:r w:rsidRPr="00D14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модели представления программного средства и их описание</w:t>
      </w:r>
      <w:bookmarkEnd w:id="17"/>
      <w:bookmarkEnd w:id="18"/>
    </w:p>
    <w:p w:rsidR="00635CE7" w:rsidRDefault="00635CE7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63EA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UML предназначен для описания моделей, причем для работы с этим языком используется специальные редакторы диаграмм, такие как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 w:rsidRPr="00391E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online</w:t>
      </w:r>
      <w:r w:rsidRPr="00391EC3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дакторы. На UML можно содержательно описывать классы, объекты и компоненты в различных предметных областях, часто сильно отличающихся друг от друга</w:t>
      </w:r>
      <w:r w:rsidRPr="00391EC3">
        <w:rPr>
          <w:rFonts w:ascii="Times New Roman" w:hAnsi="Times New Roman" w:cs="Times New Roman"/>
          <w:sz w:val="28"/>
          <w:szCs w:val="28"/>
        </w:rPr>
        <w:t xml:space="preserve"> [6].</w:t>
      </w:r>
    </w:p>
    <w:p w:rsidR="00391EC3" w:rsidRDefault="00391EC3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1EC3">
        <w:rPr>
          <w:rFonts w:ascii="Times New Roman" w:hAnsi="Times New Roman" w:cs="Times New Roman"/>
          <w:sz w:val="28"/>
          <w:szCs w:val="28"/>
        </w:rPr>
        <w:t>Моделирование нео</w:t>
      </w:r>
      <w:r>
        <w:rPr>
          <w:rFonts w:ascii="Times New Roman" w:hAnsi="Times New Roman" w:cs="Times New Roman"/>
          <w:sz w:val="28"/>
          <w:szCs w:val="28"/>
        </w:rPr>
        <w:t>бходимо для понимания системы, причем</w:t>
      </w:r>
      <w:r w:rsidRPr="00391EC3">
        <w:rPr>
          <w:rFonts w:ascii="Times New Roman" w:hAnsi="Times New Roman" w:cs="Times New Roman"/>
          <w:sz w:val="28"/>
          <w:szCs w:val="28"/>
        </w:rPr>
        <w:t xml:space="preserve"> единственной модели никог</w:t>
      </w:r>
      <w:r>
        <w:rPr>
          <w:rFonts w:ascii="Times New Roman" w:hAnsi="Times New Roman" w:cs="Times New Roman"/>
          <w:sz w:val="28"/>
          <w:szCs w:val="28"/>
        </w:rPr>
        <w:t>да не бывает достаточно. Следовательно,</w:t>
      </w:r>
      <w:r w:rsidRPr="00391EC3">
        <w:rPr>
          <w:rFonts w:ascii="Times New Roman" w:hAnsi="Times New Roman" w:cs="Times New Roman"/>
          <w:sz w:val="28"/>
          <w:szCs w:val="28"/>
        </w:rPr>
        <w:t xml:space="preserve"> приходиться разрабатывать большое количество взаимосвязанных моделей.</w:t>
      </w:r>
      <w:r w:rsidR="001364AE">
        <w:rPr>
          <w:rFonts w:ascii="Times New Roman" w:hAnsi="Times New Roman" w:cs="Times New Roman"/>
          <w:sz w:val="28"/>
          <w:szCs w:val="28"/>
        </w:rPr>
        <w:t xml:space="preserve"> Рассмотрим некоторые основные модели программного средства: диаграмму состояний, диаграмму последовательности и диаграмму развертывания системы.</w:t>
      </w:r>
    </w:p>
    <w:p w:rsidR="00CC27E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Диаграмма состояний показывает, как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м образом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бъект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меняет одно состояние на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ругое.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одобного рода диаграммы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лужат для моделирования динамических аспектов системы. Данная диаграмма полезна при моделировании жизненного цикла объекта. </w:t>
      </w:r>
    </w:p>
    <w:p w:rsidR="00881A5C" w:rsidRDefault="001364AE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От других диаграмм диаграмма состояний отличается тем, что описывает процесс изменения состояний только одного экземпляра определенного класса - одного объекта, причем объе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>кта реактивного, то есть того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чье </w:t>
      </w:r>
      <w:r w:rsidRPr="001364AE">
        <w:rPr>
          <w:rFonts w:ascii="Times New Roman" w:hAnsi="Times New Roman" w:cs="Times New Roman"/>
          <w:sz w:val="28"/>
          <w:szCs w:val="28"/>
          <w:shd w:val="clear" w:color="auto" w:fill="FFFFFF"/>
        </w:rPr>
        <w:t>поведение характеризуется реакцией на внешние события.</w:t>
      </w:r>
      <w:r w:rsidR="00F92806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391EC3" w:rsidRDefault="00F92806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имер этой диаграммы представлен на рисунке 1.10.</w:t>
      </w:r>
    </w:p>
    <w:p w:rsidR="00CC27EC" w:rsidRDefault="00CC27EC" w:rsidP="00391EC3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данной диаграмме продемонстрирована деятельность администратора в системе: в каком состоянии может пребывать объект и какие части программного средства при этом будут задействованы. </w:t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151245" cy="4251960"/>
            <wp:effectExtent l="0" t="0" r="190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остояний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6036" cy="4255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92806" w:rsidRDefault="00F92806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0 – Диаграмма состояний для деятельности администратора в системе</w:t>
      </w: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рисунке 1.11 представлена диаграмма последовательности, на которой отображен процесса оформления товарно-транспортной накладной (ТТН). Диаграмма последовательности – одна из подвидов диаграмм взаимодействия, предназначается для моделирования взаимодействия различных объектов системы во времени, сопровождающегося обменом сообщениями. В качестве объектов на данной диаграмме могут выступать пользователи, инициирующие взаимодействие, классы, имеющие поведение, или программные компоненты. </w:t>
      </w:r>
    </w:p>
    <w:p w:rsidR="00622231" w:rsidRDefault="00622231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22231" w:rsidRDefault="00A67A27" w:rsidP="00F1252B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6457315" cy="377190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последовательности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8136" cy="3784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A27" w:rsidRDefault="00A67A27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2231" w:rsidRDefault="00622231" w:rsidP="00F9280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1 – Диаграмма последовательности процесса оформления ТТН</w:t>
      </w:r>
    </w:p>
    <w:p w:rsidR="00CC27EC" w:rsidRDefault="00CC27EC" w:rsidP="00F9280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67A2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приведенной диаграмме поставщик выбирает тип продукции для оформления ТТН и вводит необходимые данные в поля формы графического приложения, которые считывает контроллер и передает по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CP</w:t>
      </w:r>
      <w:r w:rsidRPr="00BC2687">
        <w:rPr>
          <w:rFonts w:ascii="Times New Roman" w:hAnsi="Times New Roman" w:cs="Times New Roman"/>
          <w:sz w:val="28"/>
          <w:szCs w:val="28"/>
          <w:shd w:val="clear" w:color="auto" w:fill="FFFFFF"/>
        </w:rPr>
        <w:t>-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отоколу на сервер. Сервер производит обработку данных и подключается к БД.</w:t>
      </w:r>
    </w:p>
    <w:p w:rsidR="00A67A27" w:rsidRPr="00BC2687" w:rsidRDefault="00A67A27" w:rsidP="00A67A27">
      <w:pPr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м происходят соответствующие изменения и добавления записей, после чего отправляется ответ на сервер. Как в случае успеха, так и в случае неудачи сервер отправляет клиенту соответствующее сообщение, которое поставщик увидит на своем экране приложения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ёртывания показывает топологию системы и распределение компонентов системы по ее узлам, а также соединения</w:t>
      </w:r>
      <w:r>
        <w:rPr>
          <w:shd w:val="clear" w:color="auto" w:fill="FFFFFF"/>
          <w:lang w:val="ru-RU"/>
        </w:rPr>
        <w:t xml:space="preserve">, которые представляют собой </w:t>
      </w:r>
      <w:r>
        <w:rPr>
          <w:shd w:val="clear" w:color="auto" w:fill="FFFFFF"/>
        </w:rPr>
        <w:t>маршруты передачи информации между аппаратными узлами</w:t>
      </w:r>
      <w:r>
        <w:rPr>
          <w:shd w:val="clear" w:color="auto" w:fill="FFFFFF"/>
          <w:lang w:val="ru-RU"/>
        </w:rPr>
        <w:t>, которые на диаграмме обозначаются кубиками.</w:t>
      </w:r>
    </w:p>
    <w:p w:rsidR="00881A5C" w:rsidRDefault="00881A5C" w:rsidP="00881A5C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Диаграмма развертывания представлена на рисунке 1.12.</w:t>
      </w:r>
    </w:p>
    <w:p w:rsidR="00881A5C" w:rsidRDefault="00881A5C" w:rsidP="00881A5C">
      <w:pPr>
        <w:pStyle w:val="af0"/>
        <w:jc w:val="center"/>
        <w:rPr>
          <w:shd w:val="clear" w:color="auto" w:fill="FFFFFF"/>
        </w:rPr>
      </w:pP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  <w:r>
        <w:rPr>
          <w:noProof/>
          <w:shd w:val="clear" w:color="auto" w:fill="FFFFFF"/>
          <w:lang w:val="ru-RU" w:eastAsia="ru-RU"/>
        </w:rPr>
        <w:lastRenderedPageBreak/>
        <w:drawing>
          <wp:inline distT="0" distB="0" distL="0" distR="0">
            <wp:extent cx="4917688" cy="40614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азвертывание.jpg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96" t="7773" r="4540" b="3011"/>
                    <a:stretch/>
                  </pic:blipFill>
                  <pic:spPr bwMode="auto">
                    <a:xfrm>
                      <a:off x="0" y="0"/>
                      <a:ext cx="4959019" cy="4095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1A5C" w:rsidRDefault="00881A5C" w:rsidP="00881A5C">
      <w:pPr>
        <w:pStyle w:val="af0"/>
        <w:ind w:firstLine="0"/>
        <w:jc w:val="center"/>
        <w:rPr>
          <w:shd w:val="clear" w:color="auto" w:fill="FFFFFF"/>
        </w:rPr>
      </w:pPr>
    </w:p>
    <w:p w:rsidR="00881A5C" w:rsidRPr="00881A5C" w:rsidRDefault="00881A5C" w:rsidP="00881A5C">
      <w:pPr>
        <w:pStyle w:val="af0"/>
        <w:ind w:firstLine="0"/>
        <w:jc w:val="center"/>
        <w:rPr>
          <w:shd w:val="clear" w:color="auto" w:fill="FFFFFF"/>
          <w:lang w:val="ru-RU"/>
        </w:rPr>
      </w:pPr>
      <w:r>
        <w:rPr>
          <w:shd w:val="clear" w:color="auto" w:fill="FFFFFF"/>
          <w:lang w:val="ru-RU"/>
        </w:rPr>
        <w:t>Рисунок 1.12 – Диаграмма развертывания системы</w:t>
      </w:r>
    </w:p>
    <w:p w:rsidR="00CC27EC" w:rsidRDefault="00CC27EC" w:rsidP="00CC27EC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BY"/>
        </w:rPr>
      </w:pPr>
    </w:p>
    <w:p w:rsidR="00F1252B" w:rsidRDefault="00963BE7" w:rsidP="00963BE7">
      <w:pPr>
        <w:pStyle w:val="af0"/>
        <w:rPr>
          <w:color w:val="auto"/>
          <w:lang w:val="ru-RU"/>
        </w:rPr>
      </w:pPr>
      <w:r>
        <w:rPr>
          <w:color w:val="auto"/>
        </w:rPr>
        <w:t>В качестве узлов выступают ПК пользователя, сервер и БД.</w:t>
      </w:r>
      <w:r>
        <w:rPr>
          <w:color w:val="auto"/>
          <w:lang w:val="ru-RU"/>
        </w:rPr>
        <w:t xml:space="preserve"> </w:t>
      </w:r>
    </w:p>
    <w:p w:rsidR="00963BE7" w:rsidRPr="00F1252B" w:rsidRDefault="00963BE7" w:rsidP="00963BE7">
      <w:pPr>
        <w:pStyle w:val="af0"/>
        <w:rPr>
          <w:rFonts w:cstheme="minorBidi"/>
          <w:color w:val="auto"/>
          <w:lang w:val="ru-RU"/>
        </w:rPr>
      </w:pPr>
      <w:r>
        <w:t xml:space="preserve">Для запуска разрабатываемого приложения необходимо наличие исполняемой среды </w:t>
      </w:r>
      <w:r>
        <w:rPr>
          <w:lang w:val="en-US"/>
        </w:rPr>
        <w:t>JDK</w:t>
      </w:r>
      <w:r>
        <w:t xml:space="preserve">18 на компьютерах пользователей </w:t>
      </w:r>
      <w:r>
        <w:rPr>
          <w:lang w:val="ru-RU"/>
        </w:rPr>
        <w:t>ПС</w:t>
      </w:r>
      <w:r>
        <w:t>.</w:t>
      </w:r>
      <w:r w:rsidR="00F1252B">
        <w:rPr>
          <w:lang w:val="ru-RU"/>
        </w:rPr>
        <w:t xml:space="preserve"> Также необходимо наличие </w:t>
      </w:r>
      <w:r w:rsidR="00F1252B">
        <w:rPr>
          <w:lang w:val="en-US"/>
        </w:rPr>
        <w:t>MySQL</w:t>
      </w:r>
      <w:r w:rsidR="00F1252B" w:rsidRPr="00F1252B">
        <w:rPr>
          <w:lang w:val="ru-RU"/>
        </w:rPr>
        <w:t xml:space="preserve"> </w:t>
      </w:r>
      <w:r w:rsidR="00F1252B">
        <w:rPr>
          <w:lang w:val="en-US"/>
        </w:rPr>
        <w:t>Server</w:t>
      </w:r>
      <w:r w:rsidR="00F1252B" w:rsidRPr="00F1252B">
        <w:rPr>
          <w:lang w:val="ru-RU"/>
        </w:rPr>
        <w:t xml:space="preserve"> </w:t>
      </w:r>
      <w:r w:rsidR="00F1252B">
        <w:rPr>
          <w:lang w:val="ru-RU"/>
        </w:rPr>
        <w:t>для возможности доступа к БД.</w:t>
      </w:r>
    </w:p>
    <w:p w:rsidR="00963BE7" w:rsidRDefault="00963BE7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язь узлов ПК с сервером осуществляется по протоколу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, а связь сервера с БД осуществляется при использовании драйве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F1252B" w:rsidRPr="00F1252B" w:rsidRDefault="00F1252B" w:rsidP="00963BE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успешной работы на устройствах должна быть установлена систем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F1252B">
        <w:rPr>
          <w:rFonts w:ascii="Times New Roman" w:hAnsi="Times New Roman" w:cs="Times New Roman"/>
          <w:sz w:val="28"/>
          <w:szCs w:val="28"/>
        </w:rPr>
        <w:t xml:space="preserve"> 8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947C23" w:rsidRDefault="00947C2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F44BF" w:rsidRDefault="004F44B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F20AB6" w:rsidRDefault="00947C23" w:rsidP="00947C23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" w:name="_Toc121405215"/>
      <w:bookmarkStart w:id="20" w:name="_Toc121405550"/>
      <w:r w:rsidRPr="00947C2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 ПРОЕКТИРОВАНИЕ И КОНСТРУИРОВАНИЕ ПРОГРАММНОГО СРЕДСТВА</w:t>
      </w:r>
      <w:bookmarkEnd w:id="19"/>
      <w:bookmarkEnd w:id="20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47C23" w:rsidRPr="0038540D" w:rsidRDefault="00947C23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121405216"/>
      <w:bookmarkStart w:id="22" w:name="_Toc121405551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1 </w:t>
      </w:r>
      <w:r w:rsidR="0038540D" w:rsidRPr="0038540D">
        <w:rPr>
          <w:rFonts w:ascii="Times New Roman" w:hAnsi="Times New Roman" w:cs="Times New Roman"/>
          <w:b/>
          <w:color w:val="auto"/>
          <w:sz w:val="28"/>
          <w:szCs w:val="28"/>
        </w:rPr>
        <w:t>Постановка задачи</w:t>
      </w:r>
      <w:bookmarkEnd w:id="21"/>
      <w:bookmarkEnd w:id="22"/>
    </w:p>
    <w:p w:rsidR="00947C23" w:rsidRDefault="00947C2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D4F9F" w:rsidRDefault="004B10C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клады логистических компаний постоянно поступают различного рода товары. Отслеживать все соответствия привозимых товаров требованиям склада проблематично. Также существует проблема надлежащего хранения информации о поставках и поставщиках, корректного заполнения сопроводительных документов. </w:t>
      </w:r>
    </w:p>
    <w:p w:rsidR="004D4F9F" w:rsidRDefault="004D4F9F" w:rsidP="004D4F9F">
      <w:pPr>
        <w:pStyle w:val="af3"/>
      </w:pPr>
      <w:r>
        <w:t xml:space="preserve">Следовательно, возникает необходимость в разработке программного приложения, которое позволило бы оперативно собирать и обобщать отчетные данные о </w:t>
      </w:r>
      <w:r>
        <w:rPr>
          <w:lang w:val="ru-RU"/>
        </w:rPr>
        <w:t>приеме и регистрации товаров</w:t>
      </w:r>
      <w:r>
        <w:t xml:space="preserve">. Для </w:t>
      </w:r>
      <w:r>
        <w:rPr>
          <w:lang w:val="ru-RU"/>
        </w:rPr>
        <w:t>складской</w:t>
      </w:r>
      <w:r>
        <w:t xml:space="preserve"> деятельности </w:t>
      </w:r>
      <w:r>
        <w:rPr>
          <w:lang w:val="ru-RU"/>
        </w:rPr>
        <w:t>немаловажна оценка или анализ поставщиков</w:t>
      </w:r>
      <w:r>
        <w:t>.</w:t>
      </w:r>
    </w:p>
    <w:p w:rsidR="004D4F9F" w:rsidRDefault="004D4F9F" w:rsidP="004D4F9F">
      <w:pPr>
        <w:pStyle w:val="af3"/>
      </w:pPr>
      <w:r>
        <w:t xml:space="preserve">Разрабатываемое приложение должно содержать в себе удобный для восприятия и использования интерфейс и функционал, позволяющий осуществить всю описанную </w:t>
      </w:r>
      <w:r>
        <w:rPr>
          <w:lang w:val="ru-RU"/>
        </w:rPr>
        <w:t>ранее</w:t>
      </w:r>
      <w:r>
        <w:t xml:space="preserve"> деятельность: </w:t>
      </w:r>
      <w:r>
        <w:rPr>
          <w:lang w:val="ru-RU"/>
        </w:rPr>
        <w:t>оформление и заверение накладных, блокировка недобросовестных поставщиков, управление данными персонала</w:t>
      </w:r>
      <w:r>
        <w:t xml:space="preserve">, а также редактирование внесенных данных и добавление новых. Также данное приложение должно иметь надежную систему хранения данных, осуществлять клиент-серверное взаимодействие, доступ в систему должен </w:t>
      </w:r>
      <w:r>
        <w:rPr>
          <w:lang w:val="ru-RU"/>
        </w:rPr>
        <w:t>защищаться и разграничиваться системой</w:t>
      </w:r>
      <w:r>
        <w:t xml:space="preserve"> ввода логинов и паролей.</w:t>
      </w:r>
    </w:p>
    <w:p w:rsidR="00B274F2" w:rsidRPr="00B274F2" w:rsidRDefault="004D4F9F" w:rsidP="00B274F2">
      <w:pPr>
        <w:pStyle w:val="af3"/>
      </w:pPr>
      <w:r>
        <w:t>Помимо прочего разрабатываемое приложение должно осуществлять полезное представление данных. Например, вывод данных об</w:t>
      </w:r>
      <w:r>
        <w:rPr>
          <w:lang w:val="ru-RU"/>
        </w:rPr>
        <w:t>о всех накладных</w:t>
      </w:r>
      <w:r>
        <w:t xml:space="preserve"> или </w:t>
      </w:r>
      <w:r>
        <w:rPr>
          <w:lang w:val="ru-RU"/>
        </w:rPr>
        <w:t>поиск наилучшего поставщика</w:t>
      </w:r>
      <w:r>
        <w:t xml:space="preserve"> и под.</w:t>
      </w:r>
      <w:r w:rsidR="00B274F2">
        <w:rPr>
          <w:lang w:val="ru-RU"/>
        </w:rPr>
        <w:t xml:space="preserve"> Также в данном приложении должны осуществляться проверки на корректность и полноту вводимых данных, так как нельзя исключать невнимательность или некоторый злой умысел пользователя, вносящего данные в систему.</w:t>
      </w:r>
    </w:p>
    <w:p w:rsidR="00F1252B" w:rsidRPr="004D4F9F" w:rsidRDefault="004D4F9F" w:rsidP="004D4F9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4F9F">
        <w:rPr>
          <w:rFonts w:ascii="Times New Roman" w:hAnsi="Times New Roman" w:cs="Times New Roman"/>
          <w:sz w:val="28"/>
          <w:szCs w:val="28"/>
        </w:rPr>
        <w:t xml:space="preserve">В результате разработки пользователи получат готовый к использованию хорошо оптимизированный продукт, который будет выполнять все необходимые функции, хранить данные </w:t>
      </w:r>
      <w:r>
        <w:rPr>
          <w:rFonts w:ascii="Times New Roman" w:hAnsi="Times New Roman" w:cs="Times New Roman"/>
          <w:sz w:val="28"/>
          <w:szCs w:val="28"/>
        </w:rPr>
        <w:t>о поставках и позволит анализировать поставщиков на основе их поставок</w:t>
      </w:r>
      <w:r w:rsidRPr="004D4F9F">
        <w:rPr>
          <w:rFonts w:ascii="Times New Roman" w:hAnsi="Times New Roman" w:cs="Times New Roman"/>
          <w:sz w:val="28"/>
          <w:szCs w:val="28"/>
        </w:rPr>
        <w:t>.</w:t>
      </w:r>
    </w:p>
    <w:p w:rsidR="00F1252B" w:rsidRDefault="00F1252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38540D" w:rsidRDefault="0038540D" w:rsidP="0038540D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121405217"/>
      <w:bookmarkStart w:id="24" w:name="_Toc121405552"/>
      <w:r w:rsidRPr="0038540D">
        <w:rPr>
          <w:rFonts w:ascii="Times New Roman" w:hAnsi="Times New Roman" w:cs="Times New Roman"/>
          <w:b/>
          <w:color w:val="auto"/>
          <w:sz w:val="28"/>
          <w:szCs w:val="28"/>
        </w:rPr>
        <w:t>2.2 Архитектурные решения</w:t>
      </w:r>
      <w:bookmarkEnd w:id="23"/>
      <w:bookmarkEnd w:id="24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3326C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моделировании программных средств наиболее часто используются диаграммы классов, на которых изображаются классы и интерфейсы, а также связи (отношения) между ними. В данном курсовом проекте были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реализованы классы </w:t>
      </w:r>
      <w:r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 w:rsidRPr="0077681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77681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Это классы, которые используются для хранения информации о сущностях системы. Первые три класса хранят в себе поля </w:t>
      </w:r>
      <w:r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password</w:t>
      </w:r>
      <w:r>
        <w:rPr>
          <w:rFonts w:ascii="Times New Roman" w:hAnsi="Times New Roman" w:cs="Times New Roman"/>
          <w:sz w:val="28"/>
          <w:szCs w:val="28"/>
        </w:rPr>
        <w:t xml:space="preserve">, необходимые для корректной авторизации и последующей работы в системе. Помимо этого,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работнике, как то фамилия, имя, разряд, склад, на котором он работает. В классе же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>
        <w:rPr>
          <w:rFonts w:ascii="Times New Roman" w:hAnsi="Times New Roman" w:cs="Times New Roman"/>
          <w:sz w:val="28"/>
          <w:szCs w:val="28"/>
        </w:rPr>
        <w:t xml:space="preserve"> храниться информация о названии компании-поставщике, а также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>
        <w:rPr>
          <w:rFonts w:ascii="Times New Roman" w:hAnsi="Times New Roman" w:cs="Times New Roman"/>
          <w:sz w:val="28"/>
          <w:szCs w:val="28"/>
        </w:rPr>
        <w:t xml:space="preserve"> этой компании и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счетного счета (информация о платежах храниться в </w:t>
      </w:r>
      <w:r>
        <w:rPr>
          <w:rFonts w:ascii="Times New Roman" w:hAnsi="Times New Roman" w:cs="Times New Roman"/>
          <w:sz w:val="28"/>
          <w:szCs w:val="28"/>
          <w:lang w:val="en-US"/>
        </w:rPr>
        <w:t>payment</w:t>
      </w:r>
      <w:r>
        <w:rPr>
          <w:rFonts w:ascii="Times New Roman" w:hAnsi="Times New Roman" w:cs="Times New Roman"/>
          <w:sz w:val="28"/>
          <w:szCs w:val="28"/>
        </w:rPr>
        <w:t>).</w:t>
      </w:r>
      <w:r w:rsidR="004D0E97">
        <w:rPr>
          <w:rFonts w:ascii="Times New Roman" w:hAnsi="Times New Roman" w:cs="Times New Roman"/>
          <w:sz w:val="28"/>
          <w:szCs w:val="28"/>
        </w:rPr>
        <w:t xml:space="preserve"> Кроме того, в этом классе храниться показатель надежности поставщика: отношение объема успешных поставок ко всему объему поставок от данного поставщика.</w:t>
      </w:r>
      <w:r>
        <w:rPr>
          <w:rFonts w:ascii="Times New Roman" w:hAnsi="Times New Roman" w:cs="Times New Roman"/>
          <w:sz w:val="28"/>
          <w:szCs w:val="28"/>
        </w:rPr>
        <w:t xml:space="preserve">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Storage</w:t>
      </w:r>
      <w:r w:rsidRPr="007768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ходится информация о типе и размере склада, а в классе </w:t>
      </w:r>
      <w:r>
        <w:rPr>
          <w:rFonts w:ascii="Times New Roman" w:hAnsi="Times New Roman" w:cs="Times New Roman"/>
          <w:sz w:val="28"/>
          <w:szCs w:val="28"/>
          <w:lang w:val="en-US"/>
        </w:rPr>
        <w:t>Product</w:t>
      </w:r>
      <w:r>
        <w:rPr>
          <w:rFonts w:ascii="Times New Roman" w:hAnsi="Times New Roman" w:cs="Times New Roman"/>
          <w:sz w:val="28"/>
          <w:szCs w:val="28"/>
        </w:rPr>
        <w:t xml:space="preserve"> – информация о типе продукции и складе, на котором она может находиться. Центральным классом является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TN</w:t>
      </w:r>
      <w:r w:rsidR="004D0E97">
        <w:rPr>
          <w:rFonts w:ascii="Times New Roman" w:hAnsi="Times New Roman" w:cs="Times New Roman"/>
          <w:sz w:val="28"/>
          <w:szCs w:val="28"/>
        </w:rPr>
        <w:t>: в нем храниться информация о приходе товара и о его качестве.</w:t>
      </w:r>
      <w:r w:rsidR="0026533B">
        <w:rPr>
          <w:rFonts w:ascii="Times New Roman" w:hAnsi="Times New Roman" w:cs="Times New Roman"/>
          <w:sz w:val="28"/>
          <w:szCs w:val="28"/>
        </w:rPr>
        <w:t xml:space="preserve"> Все описанные классы хранятся в пакете </w:t>
      </w:r>
      <w:proofErr w:type="spellStart"/>
      <w:r w:rsidR="0026533B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26533B">
        <w:rPr>
          <w:rFonts w:ascii="Times New Roman" w:hAnsi="Times New Roman" w:cs="Times New Roman"/>
          <w:sz w:val="28"/>
          <w:szCs w:val="28"/>
        </w:rPr>
        <w:t>, что логично, ведь все они описывают структурную организацию склада. Диаграмма классов приведена на рисунке 2.1.</w:t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Default="00856057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 w:rsidRPr="0085605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463CB2" wp14:editId="2B704C79">
            <wp:extent cx="5547360" cy="404414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53291" cy="4048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533B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6533B" w:rsidRPr="0080193F" w:rsidRDefault="0026533B" w:rsidP="0026533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 – Диаграмма классов пакет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</w:p>
    <w:p w:rsidR="0026533B" w:rsidRDefault="0026533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ольшой набор классов был размещен в пакете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r>
        <w:rPr>
          <w:rFonts w:ascii="Times New Roman" w:hAnsi="Times New Roman" w:cs="Times New Roman"/>
          <w:sz w:val="28"/>
          <w:szCs w:val="28"/>
        </w:rPr>
        <w:t xml:space="preserve">, отвечающем за связь с базой данных. Все хранящиеся в нем классы-сущности имплементируют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Serializable</w:t>
      </w:r>
      <w:r>
        <w:rPr>
          <w:rFonts w:ascii="Times New Roman" w:hAnsi="Times New Roman" w:cs="Times New Roman"/>
          <w:sz w:val="28"/>
          <w:szCs w:val="28"/>
        </w:rPr>
        <w:t>, что значит, что все объекты, созданные во время работы с ПС, будут сохранены посредством сериализации (преобразования в последовательность байт) и смогут существовать вне жизненного цикла выполнения программы. На рисунке 2.2 представлена диаграмма классов этого пакета.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7DC8" w:rsidRDefault="001E7DC8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 w:rsidRPr="001E7DC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3EF9D99" wp14:editId="0C2DF855">
            <wp:extent cx="5940425" cy="3080385"/>
            <wp:effectExtent l="0" t="0" r="317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DC8" w:rsidRDefault="001E7DC8" w:rsidP="001B6FD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B6FD3" w:rsidRPr="001B6FD3" w:rsidRDefault="001B6FD3" w:rsidP="001B6FD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2 – Диаграмма классов</w:t>
      </w:r>
      <w:r w:rsidRPr="001B6FD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</w:t>
      </w:r>
    </w:p>
    <w:p w:rsidR="001B6FD3" w:rsidRDefault="001B6FD3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C09CF" w:rsidRPr="007D1206" w:rsidRDefault="006C09C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ин немаловажный для архитектурных решений тип диаграмм – диаграмма компонентов, на которой отображаются особенности физического представления системы. Она дает возможность определять архитектуру системы путем установления зависимостей между программными компонентами (в приведенной</w:t>
      </w:r>
      <w:r w:rsidR="00012F9F">
        <w:rPr>
          <w:rFonts w:ascii="Times New Roman" w:hAnsi="Times New Roman" w:cs="Times New Roman"/>
          <w:sz w:val="28"/>
          <w:szCs w:val="28"/>
        </w:rPr>
        <w:t xml:space="preserve"> на рисунке 2.3</w:t>
      </w:r>
      <w:r>
        <w:rPr>
          <w:rFonts w:ascii="Times New Roman" w:hAnsi="Times New Roman" w:cs="Times New Roman"/>
          <w:sz w:val="28"/>
          <w:szCs w:val="28"/>
        </w:rPr>
        <w:t xml:space="preserve"> диаграмме это основные пакеты клиентской части программы). Основными компонентами таких диаграмм могут выступать компоненты (пакеты), интерфейсы и зависимости между ними</w:t>
      </w:r>
      <w:r w:rsidR="00012F9F">
        <w:rPr>
          <w:rFonts w:ascii="Times New Roman" w:hAnsi="Times New Roman" w:cs="Times New Roman"/>
          <w:sz w:val="28"/>
          <w:szCs w:val="28"/>
        </w:rPr>
        <w:t>.</w:t>
      </w:r>
      <w:r w:rsidR="0080193F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В приведенных на диаграмме компонентах (см. рисунок 2.3) описаны пакеты. В некоторых пакетах приведены названия классов, хранящихся в них. Пакеты «</w:t>
      </w:r>
      <w:r w:rsidR="007D1206">
        <w:rPr>
          <w:rFonts w:ascii="Times New Roman" w:hAnsi="Times New Roman" w:cs="Times New Roman"/>
          <w:sz w:val="28"/>
          <w:szCs w:val="28"/>
          <w:lang w:val="en-US"/>
        </w:rPr>
        <w:t>controllers</w:t>
      </w:r>
      <w:r w:rsidR="007D1206">
        <w:rPr>
          <w:rFonts w:ascii="Times New Roman" w:hAnsi="Times New Roman" w:cs="Times New Roman"/>
          <w:sz w:val="28"/>
          <w:szCs w:val="28"/>
        </w:rPr>
        <w:t>»</w:t>
      </w:r>
      <w:r w:rsidR="007D1206" w:rsidRPr="007D1206">
        <w:rPr>
          <w:rFonts w:ascii="Times New Roman" w:hAnsi="Times New Roman" w:cs="Times New Roman"/>
          <w:sz w:val="28"/>
          <w:szCs w:val="28"/>
        </w:rPr>
        <w:t xml:space="preserve"> </w:t>
      </w:r>
      <w:r w:rsidR="007D1206">
        <w:rPr>
          <w:rFonts w:ascii="Times New Roman" w:hAnsi="Times New Roman" w:cs="Times New Roman"/>
          <w:sz w:val="28"/>
          <w:szCs w:val="28"/>
        </w:rPr>
        <w:t>и «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StorOrg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>» содержат большое количество классов-обработчиков для файлов с расширением .</w:t>
      </w:r>
      <w:proofErr w:type="spellStart"/>
      <w:r w:rsidR="007D1206">
        <w:rPr>
          <w:rFonts w:ascii="Times New Roman" w:hAnsi="Times New Roman" w:cs="Times New Roman"/>
          <w:sz w:val="28"/>
          <w:szCs w:val="28"/>
          <w:lang w:val="en-US"/>
        </w:rPr>
        <w:t>fxml</w:t>
      </w:r>
      <w:proofErr w:type="spellEnd"/>
      <w:r w:rsidR="007D1206">
        <w:rPr>
          <w:rFonts w:ascii="Times New Roman" w:hAnsi="Times New Roman" w:cs="Times New Roman"/>
          <w:sz w:val="28"/>
          <w:szCs w:val="28"/>
        </w:rPr>
        <w:t xml:space="preserve"> и классов-сущностей соответственно, поэтому выносить их всех на диаграмму сделало бы её громоздкой и трудно читаемой. </w:t>
      </w:r>
    </w:p>
    <w:p w:rsidR="00012F9F" w:rsidRDefault="00012F9F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0193F" w:rsidRDefault="0080193F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 w:rsidRPr="0080193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513D94" wp14:editId="2DEF0BF0">
            <wp:extent cx="5940425" cy="416052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725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27725" w:rsidRPr="006C09CF" w:rsidRDefault="00627725" w:rsidP="00012F9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 Диаграмма компонентов клиентской стороны системы</w:t>
      </w:r>
    </w:p>
    <w:p w:rsidR="00776814" w:rsidRPr="00776814" w:rsidRDefault="0077681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8540D" w:rsidRPr="001A6805" w:rsidRDefault="0038540D" w:rsidP="001A6805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121405218"/>
      <w:bookmarkStart w:id="26" w:name="_Toc121405553"/>
      <w:r w:rsidRPr="001A6805">
        <w:rPr>
          <w:rFonts w:ascii="Times New Roman" w:hAnsi="Times New Roman" w:cs="Times New Roman"/>
          <w:b/>
          <w:color w:val="auto"/>
          <w:sz w:val="28"/>
          <w:szCs w:val="28"/>
        </w:rPr>
        <w:t>2.3 Описание алгоритмов, реализующих ключевую бизнес-логику разрабатываемого программного средства</w:t>
      </w:r>
      <w:bookmarkEnd w:id="25"/>
      <w:bookmarkEnd w:id="26"/>
    </w:p>
    <w:p w:rsidR="0038540D" w:rsidRDefault="0038540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ы реализации некоторых методов серверной части программного продукта, которые соответствуют вариантам использования.</w:t>
      </w:r>
    </w:p>
    <w:p w:rsidR="00F14628" w:rsidRDefault="00F1462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крывается окно авторизации пользователей. После авторизации пользователь получает доступ к ресурсам системы в соответствии со своей ролью: если это роль администратора, то пользователь получает доступ практически ко всем ресурсам БД, если поставщик – к регистрации накладной, просмотру заявок и продукции, если работник склада – к регистрации накладных и списку заявок. Таким образом,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функционирования системы можно представить в виде, и</w:t>
      </w:r>
      <w:r w:rsidR="001B6FD3">
        <w:rPr>
          <w:rFonts w:ascii="Times New Roman" w:hAnsi="Times New Roman" w:cs="Times New Roman"/>
          <w:sz w:val="28"/>
          <w:szCs w:val="28"/>
        </w:rPr>
        <w:t>зображенном на рисунках 2.4-2.5</w:t>
      </w:r>
      <w:r w:rsidR="00AC7D47">
        <w:rPr>
          <w:rFonts w:ascii="Times New Roman" w:hAnsi="Times New Roman" w:cs="Times New Roman"/>
          <w:sz w:val="28"/>
          <w:szCs w:val="28"/>
        </w:rPr>
        <w:t>.</w:t>
      </w:r>
      <w:r w:rsidR="00EE40CE">
        <w:rPr>
          <w:rFonts w:ascii="Times New Roman" w:hAnsi="Times New Roman" w:cs="Times New Roman"/>
          <w:sz w:val="28"/>
          <w:szCs w:val="28"/>
        </w:rPr>
        <w:t xml:space="preserve"> Развернуто этот алгоритм представлен на чертеже 2.</w:t>
      </w:r>
    </w:p>
    <w:p w:rsidR="00EE40CE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д началом работы пользователь в обязательном порядке проходит авторизацию для определения занимаемой роли и соответствующего этой роли функционала. Для удачной авторизации пользователь должен верно указать свои логин и пароль. После ввода программой производится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дключение к базе данных, в которой проверяется таблица ключей. Если пользователь, с приведенным напором ключей зарегистрирован в системе, программа вернет код роли, а в случае несовпадения будет выведено окно ошибки с сообщением о неверном введении данных, при этом будет предложено ввести данные ещё раз. </w:t>
      </w:r>
    </w:p>
    <w:p w:rsidR="007D1206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описанной функции авторизации приведен на рисунке 2.5.</w:t>
      </w:r>
    </w:p>
    <w:p w:rsidR="00363DA8" w:rsidRDefault="00EE40C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C42F6B" wp14:editId="689D4577">
            <wp:extent cx="5011395" cy="6659880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35342" cy="6691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4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363DA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93301B4" wp14:editId="20DEE229">
            <wp:extent cx="3215640" cy="3789628"/>
            <wp:effectExtent l="0" t="0" r="381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39139" cy="3817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5</w:t>
      </w:r>
      <w:r>
        <w:rPr>
          <w:rFonts w:ascii="Times New Roman" w:hAnsi="Times New Roman" w:cs="Times New Roman"/>
          <w:sz w:val="28"/>
          <w:szCs w:val="28"/>
        </w:rPr>
        <w:t xml:space="preserve"> – Об</w:t>
      </w:r>
      <w:r w:rsidR="00BE38BC">
        <w:rPr>
          <w:rFonts w:ascii="Times New Roman" w:hAnsi="Times New Roman" w:cs="Times New Roman"/>
          <w:sz w:val="28"/>
          <w:szCs w:val="28"/>
        </w:rPr>
        <w:t>общенны</w:t>
      </w:r>
      <w:r>
        <w:rPr>
          <w:rFonts w:ascii="Times New Roman" w:hAnsi="Times New Roman" w:cs="Times New Roman"/>
          <w:sz w:val="28"/>
          <w:szCs w:val="28"/>
        </w:rPr>
        <w:t>й алгоритм работы системы (окончание)</w:t>
      </w:r>
    </w:p>
    <w:p w:rsidR="00363DA8" w:rsidRDefault="00363DA8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 w:rsidRPr="00EE40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502EAC" wp14:editId="587B2EF4">
            <wp:extent cx="2194560" cy="415299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00985" cy="4165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40CE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E40CE" w:rsidRPr="00363DA8" w:rsidRDefault="00EE40CE" w:rsidP="00363DA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1B6FD3">
        <w:rPr>
          <w:rFonts w:ascii="Times New Roman" w:hAnsi="Times New Roman" w:cs="Times New Roman"/>
          <w:sz w:val="28"/>
          <w:szCs w:val="28"/>
        </w:rPr>
        <w:t>исунок 2.6</w:t>
      </w:r>
      <w:r>
        <w:rPr>
          <w:rFonts w:ascii="Times New Roman" w:hAnsi="Times New Roman" w:cs="Times New Roman"/>
          <w:sz w:val="28"/>
          <w:szCs w:val="28"/>
        </w:rPr>
        <w:t xml:space="preserve"> – Алгоритм функции авторизации</w:t>
      </w:r>
    </w:p>
    <w:p w:rsidR="00363DA8" w:rsidRDefault="00363DA8" w:rsidP="001B6FD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A6805" w:rsidRPr="00162E01" w:rsidRDefault="0082193E" w:rsidP="00162E01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121405219"/>
      <w:bookmarkStart w:id="28" w:name="_Toc121405554"/>
      <w:r w:rsidRPr="00162E01">
        <w:rPr>
          <w:rFonts w:ascii="Times New Roman" w:hAnsi="Times New Roman" w:cs="Times New Roman"/>
          <w:b/>
          <w:color w:val="auto"/>
          <w:sz w:val="28"/>
          <w:szCs w:val="28"/>
        </w:rPr>
        <w:t>2.4 Проектирование пользовательского интерфейса</w:t>
      </w:r>
      <w:bookmarkEnd w:id="27"/>
      <w:bookmarkEnd w:id="28"/>
    </w:p>
    <w:p w:rsidR="001A6805" w:rsidRDefault="001A680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5564F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представляет собой совокупность средств для взаимодействия пользователя и компьютера, которая основана на представлении всех возможных вариантов использования, доступных пользователю, в виде графических компонентов экрана. Причем, пользователь может произвольно выбрать необходимых вариант при помощи клавиатуры или мыши, чего не было в интерфейсе командной строки. Одно из центральных требований к хорошему графическому интерфейсу ПС – его «предсказуемость», т.е. система должна работать предсказуемо, пользователь должен заранее интуитивно понимать, какой из вариантов развития событий последует за его командой.</w:t>
      </w:r>
    </w:p>
    <w:p w:rsidR="00810DF0" w:rsidRPr="001E7DC8" w:rsidRDefault="00F22EF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имеет интерфейс, разработанный средствами </w:t>
      </w:r>
      <w:r>
        <w:rPr>
          <w:rFonts w:ascii="Times New Roman" w:hAnsi="Times New Roman" w:cs="Times New Roman"/>
          <w:sz w:val="28"/>
          <w:szCs w:val="28"/>
          <w:lang w:val="en-US"/>
        </w:rPr>
        <w:t>JavaFX</w:t>
      </w:r>
      <w:r>
        <w:rPr>
          <w:rFonts w:ascii="Times New Roman" w:hAnsi="Times New Roman" w:cs="Times New Roman"/>
          <w:sz w:val="28"/>
          <w:szCs w:val="28"/>
        </w:rPr>
        <w:t xml:space="preserve">. Главное окно администратора содержит вкладки, </w:t>
      </w:r>
      <w:r w:rsidR="00810DF0">
        <w:rPr>
          <w:rFonts w:ascii="Times New Roman" w:hAnsi="Times New Roman" w:cs="Times New Roman"/>
          <w:sz w:val="28"/>
          <w:szCs w:val="28"/>
        </w:rPr>
        <w:t>предоставляющие доступ как к собственным донным, так и к различным категориям других сущностей, принимающих участие в бизнес-процессе – личные данные, анализ поставщиков, заблокировать поставщика, расчет прибыли и др. Визуальное представление это</w:t>
      </w:r>
      <w:r w:rsidR="001B6FD3">
        <w:rPr>
          <w:rFonts w:ascii="Times New Roman" w:hAnsi="Times New Roman" w:cs="Times New Roman"/>
          <w:sz w:val="28"/>
          <w:szCs w:val="28"/>
        </w:rPr>
        <w:t>го окна приведено на рисунке 2.7</w:t>
      </w:r>
      <w:r w:rsidR="00810DF0">
        <w:rPr>
          <w:rFonts w:ascii="Times New Roman" w:hAnsi="Times New Roman" w:cs="Times New Roman"/>
          <w:sz w:val="28"/>
          <w:szCs w:val="28"/>
        </w:rPr>
        <w:t>. При нажатии на каждую из кнопок окна открывается новое окно, содержание которого соответствует описанному на кнопке действию.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9139FEF" wp14:editId="4401B65F">
            <wp:extent cx="5940425" cy="334708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7</w:t>
      </w:r>
      <w:r w:rsidR="00810DF0">
        <w:rPr>
          <w:rFonts w:ascii="Times New Roman" w:hAnsi="Times New Roman" w:cs="Times New Roman"/>
          <w:sz w:val="28"/>
          <w:szCs w:val="28"/>
        </w:rPr>
        <w:t xml:space="preserve"> –Меню администратора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564FE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ьно стоит отметить кнопку «Работа с БД», при нажатии на которую откроется ещё одно окно с различного рода командами, доступными только администратору: добавление данных в базу, удаление их и модификация. Вид эт</w:t>
      </w:r>
      <w:r w:rsidR="001B6FD3">
        <w:rPr>
          <w:rFonts w:ascii="Times New Roman" w:hAnsi="Times New Roman" w:cs="Times New Roman"/>
          <w:sz w:val="28"/>
          <w:szCs w:val="28"/>
        </w:rPr>
        <w:t>ого окна приведен на рисунке 2.8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 w:rsidRPr="00810DF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B1562A" wp14:editId="3A896127">
            <wp:extent cx="5940425" cy="3366770"/>
            <wp:effectExtent l="0" t="0" r="3175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0DF0" w:rsidRDefault="00810DF0" w:rsidP="00810DF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10DF0" w:rsidRDefault="001B6FD3" w:rsidP="00810D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8</w:t>
      </w:r>
      <w:r w:rsidR="00810DF0">
        <w:rPr>
          <w:rFonts w:ascii="Times New Roman" w:hAnsi="Times New Roman" w:cs="Times New Roman"/>
          <w:sz w:val="28"/>
          <w:szCs w:val="28"/>
        </w:rPr>
        <w:t xml:space="preserve"> – Окно работы с БД</w:t>
      </w:r>
    </w:p>
    <w:p w:rsidR="00810DF0" w:rsidRDefault="00810DF0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10DF0" w:rsidRDefault="00C246F8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нажатиях на кнопки возврата происходит выход в главное меню</w:t>
      </w:r>
      <w:r w:rsidR="00E744FB">
        <w:rPr>
          <w:rFonts w:ascii="Times New Roman" w:hAnsi="Times New Roman" w:cs="Times New Roman"/>
          <w:sz w:val="28"/>
          <w:szCs w:val="28"/>
        </w:rPr>
        <w:t xml:space="preserve"> регистрации. После такого выхода появляется окно аутентификации (проверка логина и пароля пользователя систем</w:t>
      </w:r>
      <w:r w:rsidR="001B6FD3">
        <w:rPr>
          <w:rFonts w:ascii="Times New Roman" w:hAnsi="Times New Roman" w:cs="Times New Roman"/>
          <w:sz w:val="28"/>
          <w:szCs w:val="28"/>
        </w:rPr>
        <w:t>ы). Данное окно (см. рисунок 2.9</w:t>
      </w:r>
      <w:r w:rsidR="00E744FB">
        <w:rPr>
          <w:rFonts w:ascii="Times New Roman" w:hAnsi="Times New Roman" w:cs="Times New Roman"/>
          <w:sz w:val="28"/>
          <w:szCs w:val="28"/>
        </w:rPr>
        <w:t xml:space="preserve">) служит для идентификации и регистрации пользователей программы. Идентификация необходима для разграничения доступа к отдельным командам и частям системы. Таким образом в программе, помимо администратора, могут авторизоваться ещё два типа пользователей: поставщик и работник. Их графические интерфейсы </w:t>
      </w:r>
      <w:r w:rsidR="001B6FD3">
        <w:rPr>
          <w:rFonts w:ascii="Times New Roman" w:hAnsi="Times New Roman" w:cs="Times New Roman"/>
          <w:sz w:val="28"/>
          <w:szCs w:val="28"/>
        </w:rPr>
        <w:t>приведены на рисунках 2.10 и 2.11</w:t>
      </w:r>
      <w:r w:rsidR="00E744FB"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  <w:r w:rsidR="00AC4EE1">
        <w:rPr>
          <w:rFonts w:ascii="Times New Roman" w:hAnsi="Times New Roman" w:cs="Times New Roman"/>
          <w:sz w:val="28"/>
          <w:szCs w:val="28"/>
        </w:rPr>
        <w:t xml:space="preserve"> Регистрация же предусмотрена непосредственно для поставщиков, так как заранее знать их данные администратор не имеет никакой возможности, а значит предоставить их каждый поставщик должен самостоятельно.</w:t>
      </w:r>
    </w:p>
    <w:p w:rsidR="00E744FB" w:rsidRDefault="00E744F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2632D65" wp14:editId="3B87FE34">
            <wp:extent cx="5940425" cy="3402330"/>
            <wp:effectExtent l="0" t="0" r="317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9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аутентификации и регистрации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E05912" wp14:editId="1D94D3C0">
            <wp:extent cx="5940425" cy="3347720"/>
            <wp:effectExtent l="0" t="0" r="3175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0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поставщика</w:t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 w:rsidRPr="00C71D8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0B03821" wp14:editId="0E7B45B6">
            <wp:extent cx="5940425" cy="337185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1D8B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71D8B" w:rsidRDefault="001B6FD3" w:rsidP="00C71D8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1</w:t>
      </w:r>
      <w:r w:rsidR="00C71D8B">
        <w:rPr>
          <w:rFonts w:ascii="Times New Roman" w:hAnsi="Times New Roman" w:cs="Times New Roman"/>
          <w:sz w:val="28"/>
          <w:szCs w:val="28"/>
        </w:rPr>
        <w:t xml:space="preserve"> – Окно работника</w:t>
      </w:r>
    </w:p>
    <w:p w:rsidR="00C71D8B" w:rsidRPr="00F22EF9" w:rsidRDefault="00C71D8B" w:rsidP="00C71D8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564FE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окна и кнопки на них организованы однотипно, область каждого окна разделяется цветом на заголовок и основную часть</w:t>
      </w:r>
      <w:r w:rsidR="009C393F">
        <w:rPr>
          <w:rFonts w:ascii="Times New Roman" w:hAnsi="Times New Roman" w:cs="Times New Roman"/>
          <w:sz w:val="28"/>
          <w:szCs w:val="28"/>
        </w:rPr>
        <w:t>. Все это облегчает восприятие информации и упрощает ориентацию в системе для новых пользователей или для пользователей, сменивших роль (например, с работника на администратора).</w:t>
      </w:r>
    </w:p>
    <w:p w:rsidR="00C71D8B" w:rsidRDefault="00C71D8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FE19A2" w:rsidRDefault="000D2146" w:rsidP="00FE19A2">
      <w:pPr>
        <w:pStyle w:val="2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121405220"/>
      <w:bookmarkStart w:id="30" w:name="_Toc121405555"/>
      <w:r w:rsidRPr="00FE19A2">
        <w:rPr>
          <w:rFonts w:ascii="Times New Roman" w:hAnsi="Times New Roman" w:cs="Times New Roman"/>
          <w:b/>
          <w:color w:val="auto"/>
          <w:sz w:val="28"/>
          <w:szCs w:val="28"/>
        </w:rPr>
        <w:t xml:space="preserve">2.5 Обоснование выбора </w:t>
      </w:r>
      <w:r w:rsidR="00AF2BA9" w:rsidRPr="00FE19A2">
        <w:rPr>
          <w:rFonts w:ascii="Times New Roman" w:hAnsi="Times New Roman" w:cs="Times New Roman"/>
          <w:b/>
          <w:color w:val="auto"/>
          <w:sz w:val="28"/>
          <w:szCs w:val="28"/>
        </w:rPr>
        <w:t>компонентов и технологий для реализации программного средства</w:t>
      </w:r>
      <w:bookmarkEnd w:id="29"/>
      <w:bookmarkEnd w:id="30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едставленном курсовом проекте необходимо спроектировать программное приложение с архитектурой «клиент-сервер» на объектно-ориентированном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3326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Указанное приложение должно позволять вести учет и регистрировать поступающую на склады продукцию.</w:t>
      </w:r>
    </w:p>
    <w:p w:rsidR="00B274F2" w:rsidRDefault="00B274F2" w:rsidP="00B274F2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2247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личается надежностью, высоким уровнем защиты и быстротой. На этом языке на сегодняшний день пишется большое количество различного рода программных продуктов, что говорит о его популярности и эффективности.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ермин «клиент-серверная архитектура» – сборное понятие, состоящее из двух взаимодополняющих компонентов: сервера и клиента. Такая архитектура предусматривает разделение процессов предоставления услуг 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тправки запросов на них на разных компьютерах в сети, каждый из которых выполняет свои задачи независимо </w:t>
      </w:r>
      <w:r w:rsidRPr="00D02693">
        <w:rPr>
          <w:rFonts w:ascii="Times New Roman" w:eastAsia="Times New Roman" w:hAnsi="Times New Roman" w:cs="Times New Roman"/>
          <w:sz w:val="28"/>
          <w:szCs w:val="28"/>
        </w:rPr>
        <w:t>[7]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</w:p>
    <w:p w:rsidR="00B274F2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 Сервер –</w:t>
      </w:r>
      <w:r w:rsidRPr="00A06AC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собенности такой модели заключаются в том, что пользователь отправляет определенный запрос на сервер, где тот системно обрабатывается и конечный результат отсылается клиенту. Примечательно, что клиент и сервер могут являться просто двумя разными программами на одном устройстве, каждая из которых выполняет свою особую роль, при этом взаимодействуя с другой по определенному протоколу соединения.</w:t>
      </w:r>
      <w:r w:rsidR="00194152">
        <w:rPr>
          <w:rFonts w:ascii="Times New Roman" w:eastAsia="Times New Roman" w:hAnsi="Times New Roman" w:cs="Times New Roman"/>
          <w:sz w:val="28"/>
          <w:szCs w:val="28"/>
        </w:rPr>
        <w:t xml:space="preserve"> Схема взаимодействия клиент-сервер приведена на рисунке 2.12.</w:t>
      </w:r>
    </w:p>
    <w:p w:rsidR="00194152" w:rsidRDefault="0019415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94152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37DC5677" wp14:editId="6D863D96">
            <wp:extent cx="5395428" cy="2110923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211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2.12 – Взаимодействие клиент-сервер</w:t>
      </w:r>
    </w:p>
    <w:p w:rsidR="00194152" w:rsidRDefault="00194152" w:rsidP="0019415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B274F2" w:rsidRPr="00CC3E4F" w:rsidRDefault="00B274F2" w:rsidP="00B274F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оединение между клиентом и сервером осуществляется по стеку протоколо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Данный стек протоколов является более надежным в сравнении с его аналог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UD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за счет того, что в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сначала устанавливается соединение, а затем происходит передача данный</w:t>
      </w:r>
      <w:r w:rsidR="00672910" w:rsidRPr="00672910">
        <w:rPr>
          <w:rFonts w:ascii="Times New Roman" w:eastAsia="Times New Roman" w:hAnsi="Times New Roman" w:cs="Times New Roman"/>
          <w:sz w:val="28"/>
          <w:szCs w:val="28"/>
        </w:rPr>
        <w:t xml:space="preserve"> [8]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. Такж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CP</w:t>
      </w:r>
      <w:r w:rsidRPr="00CC3E4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меет преимущество в удобстве передачи данных: их не надо вручную преобразовывать к виду дейтаграммы. Связь с БД осуществляется с использованием драйвер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jdbc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причем эту связь осуществляет только серверная часть приложения. Клиенту, чтобы получить интересующую его информацию, необходимо сначала отправить запрос к серверу, а затем получить от него ответ. Такой подход исключает возможность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несанкционированного доступа к закрытой информации и её модифицирования.</w:t>
      </w:r>
    </w:p>
    <w:p w:rsidR="007D1206" w:rsidRDefault="00B274F2" w:rsidP="00B274F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данном ПС в возможности сервера входит одновременное обслуживание сразу нескольких клиентов (поддержка многопоточности), клиент и сервер являются программами, взаимодействующими в рамках одного устройства. </w:t>
      </w:r>
      <w:r>
        <w:rPr>
          <w:rFonts w:ascii="Times New Roman" w:hAnsi="Times New Roman" w:cs="Times New Roman"/>
          <w:sz w:val="28"/>
          <w:szCs w:val="28"/>
        </w:rPr>
        <w:t>Сервер ожидает подключения и запускает новый поток для каждого клиента.</w:t>
      </w:r>
      <w:r w:rsidRPr="00CF560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 мере работы с клиентом сервер должен производить работу с базой данных. </w:t>
      </w:r>
    </w:p>
    <w:p w:rsid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257FA3">
        <w:rPr>
          <w:rFonts w:ascii="Times New Roman" w:eastAsia="Calibri" w:hAnsi="Times New Roman" w:cs="Times New Roman"/>
          <w:sz w:val="28"/>
          <w:szCs w:val="28"/>
        </w:rPr>
        <w:t xml:space="preserve">помощью </w:t>
      </w:r>
      <w:r w:rsidRPr="00257FA3">
        <w:rPr>
          <w:rFonts w:ascii="Times New Roman" w:eastAsia="Calibri" w:hAnsi="Times New Roman" w:cs="Times New Roman"/>
          <w:i/>
          <w:sz w:val="28"/>
          <w:szCs w:val="28"/>
          <w:lang w:val="en-US"/>
        </w:rPr>
        <w:t>SQL</w:t>
      </w:r>
      <w:r w:rsidRPr="00257FA3">
        <w:rPr>
          <w:rFonts w:ascii="Times New Roman" w:eastAsia="Calibri" w:hAnsi="Times New Roman" w:cs="Times New Roman"/>
          <w:sz w:val="28"/>
          <w:szCs w:val="28"/>
        </w:rPr>
        <w:t>-запросов будет добавляться, обновляться, удаляться и выбираться вся необходимая информация из БД.</w:t>
      </w:r>
      <w:r>
        <w:rPr>
          <w:rFonts w:ascii="Times New Roman" w:eastAsia="Calibri" w:hAnsi="Times New Roman" w:cs="Times New Roman"/>
          <w:sz w:val="28"/>
          <w:szCs w:val="28"/>
        </w:rPr>
        <w:t xml:space="preserve"> Для разрабатываемого приложения наилучшим образом подойдет СУБД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Workbench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Cs w:val="28"/>
        </w:rPr>
        <w:t xml:space="preserve"> 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Она предоставляет удобный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и интуитивно понятный пользовательский интерфейс и эффективно интегрируется с кодом, написанном на </w:t>
      </w:r>
      <w:r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</w:t>
      </w:r>
      <w:r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</w:t>
      </w:r>
    </w:p>
    <w:p w:rsidR="007D1206" w:rsidRPr="007D1206" w:rsidRDefault="007D1206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 w:val="28"/>
          <w:szCs w:val="28"/>
        </w:rPr>
      </w:pP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Экземпляры клиентских приложений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будут размещены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на машинах сотрудников организации, на которых предварительно должен быть установлен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1.8 и выше. Доступ клиентских приложений к базе данных осуществляется</w:t>
      </w:r>
      <w:r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через запросы к серверу, который, в свою очередь, связывается с БД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при помощи драйвера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bc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data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provide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proofErr w:type="spellStart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for</w:t>
      </w:r>
      <w:proofErr w:type="spellEnd"/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MySQL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 xml:space="preserve">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Server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, входящего в состав </w:t>
      </w:r>
      <w:r w:rsidRPr="007D1206">
        <w:rPr>
          <w:rFonts w:ascii="Times New Roman" w:eastAsia="Times New Roman" w:hAnsi="Times New Roman" w:cs="Times New Roman"/>
          <w:i/>
          <w:sz w:val="28"/>
          <w:szCs w:val="28"/>
          <w:lang w:bidi="en-US"/>
        </w:rPr>
        <w:t>JDK</w:t>
      </w:r>
      <w:r w:rsidRPr="007D1206">
        <w:rPr>
          <w:rFonts w:ascii="Times New Roman" w:eastAsia="Times New Roman" w:hAnsi="Times New Roman" w:cs="Times New Roman"/>
          <w:sz w:val="28"/>
          <w:szCs w:val="28"/>
          <w:lang w:bidi="en-US"/>
        </w:rPr>
        <w:t>.</w:t>
      </w:r>
    </w:p>
    <w:p w:rsidR="00B274F2" w:rsidRPr="00194152" w:rsidRDefault="00194152" w:rsidP="00194152">
      <w:pPr>
        <w:widowControl w:val="0"/>
        <w:tabs>
          <w:tab w:val="left" w:pos="540"/>
          <w:tab w:val="left" w:pos="720"/>
        </w:tabs>
        <w:spacing w:line="240" w:lineRule="auto"/>
        <w:ind w:firstLine="709"/>
        <w:jc w:val="both"/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</w:pPr>
      <w:r w:rsidRPr="00194152">
        <w:rPr>
          <w:rFonts w:ascii="Times New Roman" w:eastAsia="Times New Roman" w:hAnsi="Times New Roman" w:cs="Times New Roman"/>
          <w:sz w:val="28"/>
          <w:szCs w:val="28"/>
          <w:lang w:bidi="en-US"/>
        </w:rPr>
        <w:t>Система предусматривает один способ ввода информации – вручную через пользовательский интерфейс приложения и один способ вывода – на экран машины сотрудника.</w:t>
      </w:r>
      <w:r>
        <w:rPr>
          <w:rFonts w:ascii="Times New Roman" w:eastAsia="Times New Roman" w:hAnsi="Times New Roman" w:cs="Times New Roman"/>
          <w:color w:val="auto"/>
          <w:sz w:val="28"/>
          <w:szCs w:val="28"/>
          <w:lang w:bidi="en-US"/>
        </w:rPr>
        <w:t xml:space="preserve">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Для пользователей приложения с клиентской стороны реализуется графический интерфейс, написанный с использование стандартной библиотеки пользовательского интерфейса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JavaFX</w:t>
      </w:r>
      <w:r w:rsidR="00B274F2" w:rsidRPr="00257FA3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 xml:space="preserve"> Эта библиотека предоставляет весь необходимый инструментарий для разработки и реализации удобных и визуально приятных форм 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  <w:lang w:val="en-US"/>
        </w:rPr>
        <w:t>GUI</w:t>
      </w:r>
      <w:r w:rsidR="00B274F2">
        <w:rPr>
          <w:rFonts w:ascii="Times New Roman" w:eastAsia="Calibri" w:hAnsi="Times New Roman" w:cs="Times New Roman"/>
          <w:color w:val="auto"/>
          <w:sz w:val="28"/>
          <w:szCs w:val="28"/>
        </w:rPr>
        <w:t>.</w:t>
      </w:r>
    </w:p>
    <w:p w:rsidR="0019132E" w:rsidRPr="00B274F2" w:rsidRDefault="00B274F2" w:rsidP="00B274F2">
      <w:pPr>
        <w:spacing w:line="240" w:lineRule="auto"/>
        <w:ind w:firstLine="709"/>
        <w:jc w:val="both"/>
        <w:rPr>
          <w:rFonts w:ascii="Times New Roman" w:eastAsia="Calibri" w:hAnsi="Times New Roman" w:cs="Times New Roman"/>
          <w:color w:val="auto"/>
          <w:szCs w:val="28"/>
        </w:rPr>
      </w:pPr>
      <w:r w:rsidRPr="006B2EE8">
        <w:rPr>
          <w:rFonts w:ascii="Times New Roman" w:hAnsi="Times New Roman" w:cs="Times New Roman"/>
          <w:sz w:val="28"/>
          <w:szCs w:val="28"/>
        </w:rPr>
        <w:t xml:space="preserve">В качестве основной среды разработки в проекте используется </w:t>
      </w:r>
      <w:proofErr w:type="spellStart"/>
      <w:r w:rsidRPr="006B2EE8">
        <w:rPr>
          <w:rFonts w:ascii="Times New Roman" w:hAnsi="Times New Roman" w:cs="Times New Roman"/>
          <w:sz w:val="28"/>
          <w:szCs w:val="28"/>
          <w:lang w:val="en-US"/>
        </w:rPr>
        <w:t>Intellij</w:t>
      </w:r>
      <w:proofErr w:type="spellEnd"/>
      <w:r w:rsidRPr="00575A82">
        <w:rPr>
          <w:rFonts w:ascii="Times New Roman" w:hAnsi="Times New Roman" w:cs="Times New Roman"/>
          <w:sz w:val="28"/>
          <w:szCs w:val="28"/>
        </w:rPr>
        <w:t xml:space="preserve"> </w:t>
      </w:r>
      <w:r w:rsidRPr="006B2EE8">
        <w:rPr>
          <w:rFonts w:ascii="Times New Roman" w:hAnsi="Times New Roman" w:cs="Times New Roman"/>
          <w:sz w:val="28"/>
          <w:szCs w:val="28"/>
          <w:lang w:val="en-US"/>
        </w:rPr>
        <w:t>IDEA</w:t>
      </w:r>
      <w:r>
        <w:rPr>
          <w:rFonts w:ascii="Times New Roman" w:hAnsi="Times New Roman" w:cs="Times New Roman"/>
          <w:sz w:val="28"/>
          <w:szCs w:val="28"/>
        </w:rPr>
        <w:t>, которая является бесплатной для пользования студентами</w:t>
      </w:r>
      <w:r w:rsidRPr="006B2EE8">
        <w:rPr>
          <w:rFonts w:ascii="Times New Roman" w:hAnsi="Times New Roman" w:cs="Times New Roman"/>
          <w:sz w:val="28"/>
          <w:szCs w:val="28"/>
        </w:rPr>
        <w:t xml:space="preserve">. Для создания UML-диаграмм в проекте используется средство </w:t>
      </w:r>
      <w:r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A979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ose</w:t>
      </w:r>
      <w:r>
        <w:rPr>
          <w:rFonts w:ascii="Times New Roman" w:hAnsi="Times New Roman" w:cs="Times New Roman"/>
          <w:sz w:val="28"/>
          <w:szCs w:val="28"/>
        </w:rPr>
        <w:t xml:space="preserve"> и онлайн-сервисы, которые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зволяет осуществлять создание </w:t>
      </w:r>
      <w:r>
        <w:rPr>
          <w:rFonts w:ascii="Times New Roman" w:hAnsi="Times New Roman" w:cs="Times New Roman"/>
          <w:sz w:val="28"/>
          <w:szCs w:val="28"/>
        </w:rPr>
        <w:t>диаграмм развертывания,</w:t>
      </w:r>
      <w:r w:rsidRPr="006B2EE8">
        <w:rPr>
          <w:rFonts w:ascii="Times New Roman" w:hAnsi="Times New Roman" w:cs="Times New Roman"/>
          <w:sz w:val="28"/>
          <w:szCs w:val="28"/>
        </w:rPr>
        <w:t xml:space="preserve"> последовательности</w:t>
      </w:r>
      <w:r>
        <w:rPr>
          <w:rFonts w:ascii="Times New Roman" w:hAnsi="Times New Roman" w:cs="Times New Roman"/>
          <w:sz w:val="28"/>
          <w:szCs w:val="28"/>
        </w:rPr>
        <w:t xml:space="preserve"> и компонентов</w:t>
      </w:r>
      <w:r w:rsidRPr="006B2EE8">
        <w:rPr>
          <w:rFonts w:ascii="Times New Roman" w:hAnsi="Times New Roman" w:cs="Times New Roman"/>
          <w:sz w:val="28"/>
          <w:szCs w:val="28"/>
        </w:rPr>
        <w:t xml:space="preserve"> с помощью просто</w:t>
      </w:r>
      <w:r w:rsidR="0060713C">
        <w:rPr>
          <w:rFonts w:ascii="Times New Roman" w:hAnsi="Times New Roman" w:cs="Times New Roman"/>
          <w:sz w:val="28"/>
          <w:szCs w:val="28"/>
        </w:rPr>
        <w:t>го</w:t>
      </w:r>
      <w:r w:rsidRPr="006B2EE8">
        <w:rPr>
          <w:rFonts w:ascii="Times New Roman" w:hAnsi="Times New Roman" w:cs="Times New Roman"/>
          <w:sz w:val="28"/>
          <w:szCs w:val="28"/>
        </w:rPr>
        <w:t xml:space="preserve"> моделирования</w:t>
      </w:r>
      <w:r>
        <w:rPr>
          <w:rFonts w:ascii="Times New Roman" w:hAnsi="Times New Roman" w:cs="Times New Roman"/>
          <w:sz w:val="28"/>
          <w:szCs w:val="28"/>
        </w:rPr>
        <w:t xml:space="preserve"> и не требуют дополнительной инсталляции на устройство. Для выполнения UML-моделирования</w:t>
      </w:r>
      <w:r w:rsidRPr="006B2EE8">
        <w:rPr>
          <w:rFonts w:ascii="Times New Roman" w:hAnsi="Times New Roman" w:cs="Times New Roman"/>
          <w:sz w:val="28"/>
          <w:szCs w:val="28"/>
        </w:rPr>
        <w:t xml:space="preserve"> в стандарте IDEF0 используется CASE-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Process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BP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). Для информационного моделирования применяется средство CA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AllFusio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Modeler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 xml:space="preserve"> r7 (</w:t>
      </w:r>
      <w:proofErr w:type="spellStart"/>
      <w:r w:rsidRPr="006B2EE8">
        <w:rPr>
          <w:rFonts w:ascii="Times New Roman" w:hAnsi="Times New Roman" w:cs="Times New Roman"/>
          <w:sz w:val="28"/>
          <w:szCs w:val="28"/>
        </w:rPr>
        <w:t>ERwin</w:t>
      </w:r>
      <w:proofErr w:type="spellEnd"/>
      <w:r w:rsidRPr="006B2EE8">
        <w:rPr>
          <w:rFonts w:ascii="Times New Roman" w:hAnsi="Times New Roman" w:cs="Times New Roman"/>
          <w:sz w:val="28"/>
          <w:szCs w:val="28"/>
        </w:rPr>
        <w:t>).</w:t>
      </w:r>
    </w:p>
    <w:p w:rsidR="00FE19A2" w:rsidRDefault="00FE19A2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E19A2" w:rsidRDefault="00FE19A2" w:rsidP="005F585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E19A2" w:rsidRPr="00990AE4" w:rsidRDefault="00FE19A2" w:rsidP="00990AE4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1" w:name="_Toc121405221"/>
      <w:bookmarkStart w:id="32" w:name="_Toc121405556"/>
      <w:r w:rsidRPr="00990AE4">
        <w:rPr>
          <w:rFonts w:ascii="Times New Roman" w:hAnsi="Times New Roman" w:cs="Times New Roman"/>
          <w:b/>
          <w:color w:val="auto"/>
          <w:sz w:val="28"/>
          <w:szCs w:val="28"/>
        </w:rPr>
        <w:t>3 ТЕСТИРОВАНИЕ И ПРОВЕРКА РАБОТОСПОСОБНОСТИ ПРОГРАММНОГО СРЕДСТВА</w:t>
      </w:r>
      <w:bookmarkEnd w:id="31"/>
      <w:bookmarkEnd w:id="32"/>
    </w:p>
    <w:p w:rsidR="00FE19A2" w:rsidRDefault="00FE19A2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C610A" w:rsidRPr="002C610A" w:rsidRDefault="002C610A" w:rsidP="002C61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C610A">
        <w:rPr>
          <w:rFonts w:ascii="Times New Roman" w:hAnsi="Times New Roman" w:cs="Times New Roman"/>
          <w:sz w:val="28"/>
          <w:szCs w:val="28"/>
        </w:rPr>
        <w:t>Тестирование – это процесс выполнения программы, целью которого является выявление ошиб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610A">
        <w:rPr>
          <w:rFonts w:ascii="Times New Roman" w:hAnsi="Times New Roman" w:cs="Times New Roman"/>
          <w:sz w:val="28"/>
          <w:szCs w:val="28"/>
        </w:rPr>
        <w:t>[</w:t>
      </w:r>
      <w:r w:rsidR="0089671B">
        <w:rPr>
          <w:rFonts w:ascii="Times New Roman" w:hAnsi="Times New Roman" w:cs="Times New Roman"/>
          <w:sz w:val="28"/>
          <w:szCs w:val="28"/>
        </w:rPr>
        <w:t>9</w:t>
      </w:r>
      <w:r w:rsidRPr="002C610A">
        <w:rPr>
          <w:rFonts w:ascii="Times New Roman" w:hAnsi="Times New Roman" w:cs="Times New Roman"/>
          <w:sz w:val="28"/>
          <w:szCs w:val="28"/>
        </w:rPr>
        <w:t>].</w:t>
      </w:r>
    </w:p>
    <w:p w:rsidR="00990AE4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функциональность описана в разделе 1.3 и представляется вариантами использования. Чтобы убедиться в корректности работы программного средства и его устойчивости к ошибкам пользователя было проведено тестирование, которое отражает возможные исключительные ситуации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жде всего была рассмотрена возможность некорректной авторизации: неверное введение логина или пароля и вход без введения данных.</w:t>
      </w:r>
    </w:p>
    <w:p w:rsidR="0089671B" w:rsidRDefault="0089671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еагирует на каждую из этих ситуаций, и пользователь видит на экране окно с описанием возникшей ошибки. Иллюстрация работы программы в данных ситуациях приведена на рисунках 3.1-3.2.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C5F42" wp14:editId="085293DA">
            <wp:extent cx="5940425" cy="370268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Неверный ввод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 w:rsidRPr="0089671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F6D84F0" wp14:editId="3DC1B398">
            <wp:extent cx="4366260" cy="2696301"/>
            <wp:effectExtent l="0" t="0" r="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01270" cy="2717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Попытка входа без внесения данных</w:t>
      </w:r>
    </w:p>
    <w:p w:rsidR="0089671B" w:rsidRDefault="0089671B" w:rsidP="0089671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671B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ая исключительная ситуация может возникнуть при заполнении полей различных форм. Например, при изменении данных о некотором работнике администратор может не ввести его фамилию. Реакция программы на такую ситуацию приведена на рисунке 3.3.</w:t>
      </w:r>
    </w:p>
    <w:p w:rsidR="00BA7B99" w:rsidRPr="00BA7B99" w:rsidRDefault="00BA7B99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ри регистрации пользователя может возникнуть ситуация, когда логин нового и уже существующего в программе пользователя совпадают. Чтобы исключить конфликтов комбинации логинов/паролей программа не позволяет двум пользователям иметь одинаковые логины. При попытке регистрации второго пользователя с уже существующим в программе логином на экран выводится окно ошибки. То же происходит при попытке внесения администратором повторного логина для разных работников. Описанные ситуации представлены на рисунках 3.4-3.5.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31FD81F" wp14:editId="32BC6BCC">
            <wp:extent cx="3567722" cy="432816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94631" cy="4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Незаполненные поля формы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A7B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87305D8" wp14:editId="7719BB8A">
            <wp:extent cx="5514159" cy="2948940"/>
            <wp:effectExtent l="0" t="0" r="0" b="381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34950" cy="296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4 – Регистрация поставщика при повторении логина</w:t>
      </w:r>
    </w:p>
    <w:p w:rsidR="00BA7B99" w:rsidRDefault="00BA7B99" w:rsidP="00BA7B9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A7B99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52FA1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C6CE1EB" wp14:editId="4AAE488E">
            <wp:extent cx="3977640" cy="1963946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97895" cy="197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2FA1" w:rsidRDefault="00752FA1" w:rsidP="00BA7B99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752FA1" w:rsidRPr="00B263E8" w:rsidRDefault="00752FA1" w:rsidP="00BA7B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5 – Регистрация сотрудника при повторении логина </w:t>
      </w:r>
    </w:p>
    <w:p w:rsidR="00E55A35" w:rsidRDefault="00E55A35" w:rsidP="00E55A35">
      <w:pPr>
        <w:rPr>
          <w:rFonts w:ascii="Times New Roman" w:hAnsi="Times New Roman" w:cs="Times New Roman"/>
          <w:sz w:val="28"/>
          <w:szCs w:val="28"/>
        </w:rPr>
      </w:pP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ошибки могут возникать при регистрации накладных поставщиками, которые могут неверно указать склад для продукции или попытаться поставить больше товара, чем склад может принять в настоящее время. В каждом из этих случаев регистрация накладной блокируется, а пользователю сообщается о некорректности введения данных. Реакция программы продемонстрирована на рисунках 3.6-3.7.</w:t>
      </w: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1CB3A7" wp14:editId="4A24E004">
            <wp:extent cx="5615405" cy="3642360"/>
            <wp:effectExtent l="0" t="0" r="444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33236" cy="365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6 – Неверно выбран склад</w:t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 w:rsidRPr="00E55A3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C19FCDD" wp14:editId="1348BCC3">
            <wp:extent cx="5940425" cy="4130040"/>
            <wp:effectExtent l="0" t="0" r="3175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E55A3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7 – Введен слишком большой объем</w:t>
      </w:r>
    </w:p>
    <w:p w:rsidR="0015762D" w:rsidRDefault="0015762D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55A35" w:rsidRDefault="00E55A3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вода данных диалоговых окон с сообщениями об ошибках программа дает возможность скорректировать введенные данные и попробовать отправить заново. При успешном проведении операций выводится окно сообщения об успехе, что помогает пользователю не теряться и быть уверенным</w:t>
      </w:r>
      <w:r w:rsidR="00A7235D">
        <w:rPr>
          <w:rFonts w:ascii="Times New Roman" w:hAnsi="Times New Roman" w:cs="Times New Roman"/>
          <w:sz w:val="28"/>
          <w:szCs w:val="28"/>
        </w:rPr>
        <w:t>, что его данные были считаны и программа не зависла.</w:t>
      </w:r>
    </w:p>
    <w:p w:rsidR="00AC6D1E" w:rsidRPr="00AC6D1E" w:rsidRDefault="00AC6D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результатов тестирования можно сказать, что разработанное программное средство удовлетворяет функциональным требованиям и что все его функции выполняются корректно.</w:t>
      </w:r>
    </w:p>
    <w:p w:rsidR="00990AE4" w:rsidRDefault="00990AE4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Pr="00183066" w:rsidRDefault="00990AE4" w:rsidP="00183066">
      <w:pPr>
        <w:pStyle w:val="1"/>
        <w:spacing w:before="0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3" w:name="_Toc121405222"/>
      <w:bookmarkStart w:id="34" w:name="_Toc121405557"/>
      <w:r w:rsidRPr="00183066">
        <w:rPr>
          <w:rFonts w:ascii="Times New Roman" w:hAnsi="Times New Roman" w:cs="Times New Roman"/>
          <w:b/>
          <w:color w:val="auto"/>
          <w:sz w:val="28"/>
          <w:szCs w:val="28"/>
        </w:rPr>
        <w:t>4 ИНСТРУКЦИЯ ПО РАЗВЕРТЫВАНИЮ ПРИЛОЖЕНИЯ И СКВОЗНОЙ ПРИМЕР, НАЧИНАЯ ОТ АВТОРИЗАЦИИ, ДЕМОНСТРИРУЯ РЕАЛИЗАЦИЮ ВСЕХ ВАРИАНТОВ ИСПОЛЬЗОВАНИЯ</w:t>
      </w:r>
      <w:bookmarkEnd w:id="33"/>
      <w:bookmarkEnd w:id="34"/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90AE4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работы необходимо запустить сначала серверную часть приложения. Сделать это можно из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 xml:space="preserve">, выбрав соответствующий файл для запуска, который называе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WorkS</w:t>
      </w:r>
      <w:proofErr w:type="spellEnd"/>
      <w:r w:rsidRPr="00BD00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BD00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запустив его. После запуска в консоли появится сообщение о начале работы сервера (см. рисунок 4.1).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 w:rsidRPr="00BD001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2380FAF" wp14:editId="3DFA6288">
            <wp:extent cx="3682396" cy="100584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91359" cy="100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D001E" w:rsidRDefault="00BD001E" w:rsidP="00BD001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Запуск сервера</w:t>
      </w:r>
    </w:p>
    <w:p w:rsidR="00BD001E" w:rsidRDefault="00BD001E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000B3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мере выполнения команд на серверной консоли будет выводиться информация об успешно и неудачно проведенных командах, о подключаемых пользователях и т.д. после начала работы серверной части аналогичным образом запускаем клиентскую часть. После запуска появляется окно авторизации, в котором требуется ввести логин и пароль</w:t>
      </w:r>
      <w:r w:rsidR="00A4030B">
        <w:rPr>
          <w:rFonts w:ascii="Times New Roman" w:hAnsi="Times New Roman" w:cs="Times New Roman"/>
          <w:sz w:val="28"/>
          <w:szCs w:val="28"/>
        </w:rPr>
        <w:t xml:space="preserve"> (для авторизованных пользователей) или зарегистрироваться (для неавторизованных поставщиков). Для входа нет необходимости указывать роли, т.к. сервер сам определит их в соответствии с введенными данными авторизации. Вид формы авторизации представлен на рисунке 4.2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данные введены корректно, то появится меню, соответствующее роли, для дальнейшей работы. Рассмотрим сначала деятельность администратора в системе. Одним из вариантов его деятельности может быть просмотр собственной личной информации (см. рисунок 4.3). Форма «Меню администратора» показана была ранее на рисунке 2.7.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4030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602C068" wp14:editId="556573F5">
            <wp:extent cx="5940425" cy="3211830"/>
            <wp:effectExtent l="0" t="0" r="3175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1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P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.2 – Авторизация </w:t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 w:rsidRPr="00A4030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CE0FFF" wp14:editId="3C86D1FF">
            <wp:extent cx="6034862" cy="3368040"/>
            <wp:effectExtent l="0" t="0" r="444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037374" cy="33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030B" w:rsidRDefault="00A4030B" w:rsidP="00A403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Просмотр личной информации администратором</w:t>
      </w:r>
    </w:p>
    <w:p w:rsidR="00A4030B" w:rsidRDefault="00A4030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30B" w:rsidRDefault="00604FBC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министратор также может управлять данными в базе данных. Например, ему предоставлена возможность </w:t>
      </w:r>
      <w:r w:rsidR="00EC0BEB">
        <w:rPr>
          <w:rFonts w:ascii="Times New Roman" w:hAnsi="Times New Roman" w:cs="Times New Roman"/>
          <w:sz w:val="28"/>
          <w:szCs w:val="28"/>
        </w:rPr>
        <w:t xml:space="preserve">добавить нового работника или изменить информацию о старом. Также администратор может удалить данные о некотором работнике, а также добавить и изменить данные о продукции. Без </w:t>
      </w:r>
      <w:r w:rsidR="00EC0BEB">
        <w:rPr>
          <w:rFonts w:ascii="Times New Roman" w:hAnsi="Times New Roman" w:cs="Times New Roman"/>
          <w:sz w:val="28"/>
          <w:szCs w:val="28"/>
        </w:rPr>
        <w:lastRenderedPageBreak/>
        <w:t>произведения этих действий администратора работники и поставщики не смогут выполнять свою деятельность. Работа программы для некоторых из указанных случаев продемонстрирована на рисунках 4.4-4.6.</w:t>
      </w:r>
    </w:p>
    <w:p w:rsidR="00EC0BEB" w:rsidRPr="002F525E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FE410D" wp14:editId="40BEA611">
            <wp:extent cx="5940425" cy="3291205"/>
            <wp:effectExtent l="0" t="0" r="3175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Добавление работника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154285" wp14:editId="5D80A2A8">
            <wp:extent cx="5940425" cy="333438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4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5 – Изменение данных о сотруднике</w:t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0BE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F9BC564" wp14:editId="535DF02E">
            <wp:extent cx="4434840" cy="2548552"/>
            <wp:effectExtent l="0" t="0" r="3810" b="444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488599" cy="2579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Удаление работника</w:t>
      </w:r>
    </w:p>
    <w:p w:rsidR="00EC0BEB" w:rsidRPr="00EC0BEB" w:rsidRDefault="00EC0BEB" w:rsidP="00EC0BE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0BEB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 деятельности других ролей в системе производить иные действия администратор не может: для анализа поставщиков и блокировки их нужны личные данные поставщиков, а для расчета прибыли и инвентаризации – оформленные и заверенные накладные. Эти варианты использования будут рассмотрены позже.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регистрацию поставщика. Примечательно, что зарегистрироваться в программе может только поставщик, т.к. работников регистрирует сам администратор. Для регистрации поставщик должен указать некоторые свои личные данные. Пример регистрации приведен на рисунке 4.7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555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91493D" wp14:editId="22BD809C">
            <wp:extent cx="4831080" cy="2729263"/>
            <wp:effectExtent l="0" t="0" r="762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46742" cy="27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655554" w:rsidRP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7 – Регистрация поставщика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сле удачной регистрации поставщику сразу открывается окно поставщика (см. рисунок 2.10). Поставщик, как и администратор может просмотреть свою личную информацию. Также он может ознакомиться со списком располагаемой на складе продукции (см. рисунок 4.8).</w:t>
      </w:r>
    </w:p>
    <w:p w:rsidR="00655554" w:rsidRDefault="00655554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 w:rsidRPr="00B8466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3E9094" wp14:editId="4BD4BFB9">
            <wp:extent cx="5940425" cy="333692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65555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Список продукции, которую можно поставлять</w:t>
      </w:r>
    </w:p>
    <w:p w:rsidR="00655554" w:rsidRDefault="00655554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ая задача поставщика – оформить накладную. Данный вариант надежно защищен различного рода проверками на некорректности ввода, о которых говорилось в главе 3. При оформлении ТТН поставщику необходимо быть внимательным, выбирать только доступные типы продукции и соответствующие им склады, а также вводить реальные, а н</w:t>
      </w:r>
      <w:r w:rsidR="00CC5D37">
        <w:rPr>
          <w:rFonts w:ascii="Times New Roman" w:hAnsi="Times New Roman" w:cs="Times New Roman"/>
          <w:sz w:val="28"/>
          <w:szCs w:val="28"/>
        </w:rPr>
        <w:t>е запредельные объем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C5D37">
        <w:rPr>
          <w:rFonts w:ascii="Times New Roman" w:hAnsi="Times New Roman" w:cs="Times New Roman"/>
          <w:sz w:val="28"/>
          <w:szCs w:val="28"/>
        </w:rPr>
        <w:t>метрах</w:t>
      </w:r>
      <w:r>
        <w:rPr>
          <w:rFonts w:ascii="Times New Roman" w:hAnsi="Times New Roman" w:cs="Times New Roman"/>
          <w:sz w:val="28"/>
          <w:szCs w:val="28"/>
        </w:rPr>
        <w:t xml:space="preserve"> кубических с расчетом на то, что все склады компании рассчитаны на 500</w:t>
      </w:r>
      <w:r w:rsidR="00CC5D37" w:rsidRPr="00CC5D37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кубометров. Пример корректного заполнения накладной приведен на рисунке 4.9.</w:t>
      </w: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</w:pPr>
      <w:r>
        <w:object w:dxaOrig="16177" w:dyaOrig="9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76pt" o:ole="">
            <v:imagedata r:id="rId49" o:title=""/>
          </v:shape>
          <o:OLEObject Type="Embed" ProgID="Visio.Drawing.15" ShapeID="_x0000_i1025" DrawAspect="Content" ObjectID="_1574257873" r:id="rId50"/>
        </w:object>
      </w:r>
    </w:p>
    <w:p w:rsidR="00B84667" w:rsidRDefault="00B84667" w:rsidP="00B84667">
      <w:pPr>
        <w:jc w:val="center"/>
      </w:pPr>
    </w:p>
    <w:p w:rsidR="00B84667" w:rsidRP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9 – Оформление накладной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формления поставщик может ознакомиться с накладными, которые оформлялись от его логина за все время его деятельности в программе (см. рисунок 4.10).</w:t>
      </w:r>
      <w:r w:rsidR="007D51EE">
        <w:rPr>
          <w:rFonts w:ascii="Times New Roman" w:hAnsi="Times New Roman" w:cs="Times New Roman"/>
          <w:sz w:val="28"/>
          <w:szCs w:val="28"/>
        </w:rPr>
        <w:t xml:space="preserve"> Также поставщик может сменить логин/пароль.</w:t>
      </w:r>
    </w:p>
    <w:p w:rsidR="007D51EE" w:rsidRDefault="007D51EE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51EE" w:rsidRDefault="00B660E2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 w:rsidRPr="00B660E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C0644AC" wp14:editId="6C858E4A">
            <wp:extent cx="5940425" cy="3249295"/>
            <wp:effectExtent l="0" t="0" r="3175" b="825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E6CC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E6CCD" w:rsidRDefault="00AE6CCD" w:rsidP="00B8466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84667" w:rsidRDefault="00B84667" w:rsidP="00B846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0 – Просмотр собственных накладных</w:t>
      </w:r>
      <w:r w:rsidR="007D51EE">
        <w:rPr>
          <w:rFonts w:ascii="Times New Roman" w:hAnsi="Times New Roman" w:cs="Times New Roman"/>
          <w:sz w:val="28"/>
          <w:szCs w:val="28"/>
        </w:rPr>
        <w:t>.</w:t>
      </w:r>
    </w:p>
    <w:p w:rsidR="00B84667" w:rsidRDefault="00B84667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71EC9" w:rsidRDefault="00AC4968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кно работы пользователя было продемонстрировано на рисунке 2.11. Роли работника доступен просмотр заявок, т.е. тех ТТН, которые связаны с его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 и у которых стоит статус «заявка». Визуальное представление этого варианта использования приведено на рисунке 4.11. </w:t>
      </w:r>
    </w:p>
    <w:p w:rsidR="007D4B87" w:rsidRPr="00CE70EC" w:rsidRDefault="007D4B87" w:rsidP="00CE70EC">
      <w:pPr>
        <w:tabs>
          <w:tab w:val="left" w:pos="4128"/>
        </w:tabs>
        <w:rPr>
          <w:rFonts w:ascii="Times New Roman" w:hAnsi="Times New Roman" w:cs="Times New Roman"/>
          <w:sz w:val="28"/>
          <w:szCs w:val="28"/>
        </w:rPr>
      </w:pPr>
    </w:p>
    <w:p w:rsidR="007D4B87" w:rsidRDefault="007D4B87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7D4B87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6088B7B" wp14:editId="1A8942BB">
            <wp:extent cx="4914900" cy="2765584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28260" cy="2773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B87" w:rsidRDefault="007D4B87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1 – Просмотр заявок на поставку</w:t>
      </w:r>
    </w:p>
    <w:p w:rsidR="00EC36F7" w:rsidRDefault="00EC36F7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C36F7" w:rsidRPr="00AE6CCD" w:rsidRDefault="00EC36F7" w:rsidP="00EC36F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</w:t>
      </w:r>
      <w:r w:rsidRPr="00EC36F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работник может принять поступившие товары. Для этого он должен заверить накладную. Просмотрев список заявок, работник выбирает заявку с определенным</w:t>
      </w:r>
      <w:r w:rsidRPr="00AE6CC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, и в окне заверения накладных ввести его. Затем указывается срок годности и выбирается одна из кнопок: «Принять» или «Отклонить». Работа с этим окном показана на рисунке 4.12.</w:t>
      </w:r>
    </w:p>
    <w:p w:rsidR="00AE6CCD" w:rsidRDefault="00AE6CCD" w:rsidP="00EC36F7">
      <w:pPr>
        <w:rPr>
          <w:rFonts w:ascii="Times New Roman" w:hAnsi="Times New Roman" w:cs="Times New Roman"/>
          <w:sz w:val="28"/>
          <w:szCs w:val="28"/>
        </w:rPr>
      </w:pPr>
    </w:p>
    <w:p w:rsidR="00AE6CCD" w:rsidRDefault="000C0F9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0C0F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F1104C" wp14:editId="1698606F">
            <wp:extent cx="4183380" cy="2358434"/>
            <wp:effectExtent l="0" t="0" r="7620" b="381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00707" cy="2368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F96" w:rsidRDefault="000C0F9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2 – Заверение ТТН</w:t>
      </w:r>
    </w:p>
    <w:p w:rsidR="00AE6CCD" w:rsidRDefault="00AE6CCD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кже пользователь может проверить свою личную информацию. Это целесообразно, т.к. данные он сам о себе не вносит, за него это делает администратор, а значит в некоторых моментах могут быть несоответствия. </w:t>
      </w:r>
      <w:r w:rsidR="00213AAF">
        <w:rPr>
          <w:rFonts w:ascii="Times New Roman" w:hAnsi="Times New Roman" w:cs="Times New Roman"/>
          <w:sz w:val="28"/>
          <w:szCs w:val="28"/>
        </w:rPr>
        <w:t xml:space="preserve">Также таким образом работник может посмотреть, на каком складе он работает. </w:t>
      </w:r>
      <w:r>
        <w:rPr>
          <w:rFonts w:ascii="Times New Roman" w:hAnsi="Times New Roman" w:cs="Times New Roman"/>
          <w:sz w:val="28"/>
          <w:szCs w:val="28"/>
        </w:rPr>
        <w:t xml:space="preserve">Пример представлен на рисунке 4.13. </w:t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  <w:r w:rsidRPr="00CE70E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188C29D" wp14:editId="73E6A3B1">
            <wp:extent cx="5940425" cy="1567815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3 – Личная информация работника</w:t>
      </w:r>
    </w:p>
    <w:p w:rsidR="00CE70EC" w:rsidRDefault="00CE70EC" w:rsidP="00CE70E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многих шагов работы работников и поставщиков в базе данных появляется достаточное количество информации, чтобы вести аналитическую деятельность администратора. Самое важное в организации работы склада – грамотно оценить поставщиков. Программа предоставляет такую возможность по нескольки</w:t>
      </w:r>
      <w:r w:rsidR="00213AAF">
        <w:rPr>
          <w:rFonts w:ascii="Times New Roman" w:hAnsi="Times New Roman" w:cs="Times New Roman"/>
          <w:sz w:val="28"/>
          <w:szCs w:val="28"/>
        </w:rPr>
        <w:t>м направлениям (см. рисунок 4.14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FE72A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7C5218" wp14:editId="457AC587">
            <wp:extent cx="5940425" cy="343154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– Окно анализа поставщиков</w:t>
      </w: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E6CCD" w:rsidRDefault="00AE6CCD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ример, администратор захочет получить информацию о лучшем поставщике. Тогда список действующих поставщиков отсортируется по </w:t>
      </w:r>
      <w:r w:rsidR="008767DC">
        <w:rPr>
          <w:rFonts w:ascii="Times New Roman" w:hAnsi="Times New Roman" w:cs="Times New Roman"/>
          <w:sz w:val="28"/>
          <w:szCs w:val="28"/>
        </w:rPr>
        <w:t>показателю эффективности в порядке убывания, а значит лучший поставщик окажется на само</w:t>
      </w:r>
      <w:r w:rsidR="00213AAF">
        <w:rPr>
          <w:rFonts w:ascii="Times New Roman" w:hAnsi="Times New Roman" w:cs="Times New Roman"/>
          <w:sz w:val="28"/>
          <w:szCs w:val="28"/>
        </w:rPr>
        <w:t>м верху (см. рисунок 4.15</w:t>
      </w:r>
      <w:r w:rsidR="008767DC">
        <w:rPr>
          <w:rFonts w:ascii="Times New Roman" w:hAnsi="Times New Roman" w:cs="Times New Roman"/>
          <w:sz w:val="28"/>
          <w:szCs w:val="28"/>
        </w:rPr>
        <w:t>). показателем эффективности в данном программном средстве считаем отношение принятого объема поставок к общему заявленному объему. Другие варианты визуально выглядят аналогично, меняется только критерий сортировки</w:t>
      </w:r>
      <w:r w:rsidR="008767DC" w:rsidRPr="008767DC">
        <w:rPr>
          <w:rFonts w:ascii="Times New Roman" w:hAnsi="Times New Roman" w:cs="Times New Roman"/>
          <w:sz w:val="28"/>
          <w:szCs w:val="28"/>
        </w:rPr>
        <w:t xml:space="preserve">: </w:t>
      </w:r>
      <w:r w:rsidR="008767DC">
        <w:rPr>
          <w:rFonts w:ascii="Times New Roman" w:hAnsi="Times New Roman" w:cs="Times New Roman"/>
          <w:sz w:val="28"/>
          <w:szCs w:val="28"/>
        </w:rPr>
        <w:t>по возрастанию критерия эффективности для поиска наихудшего поставщика и по объему принятого объема по убыванию для сортировки по объемам поставки.</w:t>
      </w:r>
    </w:p>
    <w:p w:rsidR="00C10CF2" w:rsidRPr="008767DC" w:rsidRDefault="00C10CF2" w:rsidP="00AE6CC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3F3BD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24DA29" wp14:editId="7FCE2FA3">
            <wp:extent cx="4686300" cy="2641460"/>
            <wp:effectExtent l="0" t="0" r="0" b="698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699472" cy="2648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F3BD8" w:rsidRPr="003F3BD8" w:rsidRDefault="003F3BD8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5</w:t>
      </w:r>
      <w:r>
        <w:rPr>
          <w:rFonts w:ascii="Times New Roman" w:hAnsi="Times New Roman" w:cs="Times New Roman"/>
          <w:sz w:val="28"/>
          <w:szCs w:val="28"/>
        </w:rPr>
        <w:t xml:space="preserve"> – Поиск наилучшего поставщика (первый в таблице)</w:t>
      </w:r>
    </w:p>
    <w:p w:rsidR="00FE72A6" w:rsidRDefault="00FE72A6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роведения анализа поставщиков администратор может принять решение заблокировать некоторого поставщика. Для этого достаточно выбрать кнопку блокировки поставщика и ввести его логин. Пример такого у</w:t>
      </w:r>
      <w:r w:rsidR="00213AAF">
        <w:rPr>
          <w:rFonts w:ascii="Times New Roman" w:hAnsi="Times New Roman" w:cs="Times New Roman"/>
          <w:sz w:val="28"/>
          <w:szCs w:val="28"/>
        </w:rPr>
        <w:t>даления приведен на рисунке 4.16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F525E" w:rsidRDefault="002F525E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2F525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B01C836" wp14:editId="1EA4402E">
            <wp:extent cx="3378813" cy="305562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07093" cy="308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 xml:space="preserve"> – Блокировка поставщика по логину</w:t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регистрация каждой накладной имеет свою стоимость для поставщиков (20 рублей), а значит у администратора появляется возможность рассчитать прибыль по каждому складу. Это позволит наглядно определить, на какой склад чаще всего регистрируют поставки, и, следовательно, какой из складов самый прибыльный. Демонстрация результатов такого р</w:t>
      </w:r>
      <w:r w:rsidR="00213AAF">
        <w:rPr>
          <w:rFonts w:ascii="Times New Roman" w:hAnsi="Times New Roman" w:cs="Times New Roman"/>
          <w:sz w:val="28"/>
          <w:szCs w:val="28"/>
        </w:rPr>
        <w:t>асчета приведена на рисунке 4.1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Pr="004B209B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4B209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216959" wp14:editId="027B270D">
            <wp:extent cx="5120640" cy="2866573"/>
            <wp:effectExtent l="0" t="0" r="381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38051" cy="287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213AAF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 – Диаграмма прибыльности складов</w:t>
      </w:r>
    </w:p>
    <w:p w:rsidR="008767DC" w:rsidRDefault="008767DC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767DC" w:rsidRDefault="008767DC" w:rsidP="008767D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Сохранить» текущий расчет прибыли будет сохранен в файл в виде, показанном на рисунке 4</w:t>
      </w:r>
      <w:r w:rsidR="00213AAF">
        <w:rPr>
          <w:rFonts w:ascii="Times New Roman" w:hAnsi="Times New Roman" w:cs="Times New Roman"/>
          <w:sz w:val="28"/>
          <w:szCs w:val="28"/>
        </w:rPr>
        <w:t>.18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767DC" w:rsidRDefault="008767DC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 w:rsidRPr="004B209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12B0252" wp14:editId="03396EE5">
            <wp:extent cx="2194750" cy="1280271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194750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4B209B" w:rsidRDefault="004B209B" w:rsidP="004B209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="00A34F1A">
        <w:rPr>
          <w:rFonts w:ascii="Times New Roman" w:hAnsi="Times New Roman" w:cs="Times New Roman"/>
          <w:sz w:val="28"/>
          <w:szCs w:val="28"/>
        </w:rPr>
        <w:t>1</w:t>
      </w:r>
      <w:r w:rsidR="00A34F1A" w:rsidRPr="00A34F1A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Вывод данных о прибыльности складов в файл</w:t>
      </w:r>
    </w:p>
    <w:p w:rsidR="004B209B" w:rsidRDefault="004B209B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F525E" w:rsidRPr="00A95C6F" w:rsidRDefault="00A95C6F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оведении инвентаризации статус накладных, срок годности которых ист</w:t>
      </w:r>
      <w:r w:rsidR="00213AAF">
        <w:rPr>
          <w:rFonts w:ascii="Times New Roman" w:hAnsi="Times New Roman" w:cs="Times New Roman"/>
          <w:sz w:val="28"/>
          <w:szCs w:val="28"/>
        </w:rPr>
        <w:t>ек, меняется в базе данных на «у</w:t>
      </w:r>
      <w:r>
        <w:rPr>
          <w:rFonts w:ascii="Times New Roman" w:hAnsi="Times New Roman" w:cs="Times New Roman"/>
          <w:sz w:val="28"/>
          <w:szCs w:val="28"/>
        </w:rPr>
        <w:t>ехал»</w:t>
      </w:r>
      <w:r w:rsidR="00EC36F7" w:rsidRPr="00EC36F7">
        <w:rPr>
          <w:rFonts w:ascii="Times New Roman" w:hAnsi="Times New Roman" w:cs="Times New Roman"/>
          <w:sz w:val="28"/>
          <w:szCs w:val="28"/>
        </w:rPr>
        <w:t xml:space="preserve"> (</w:t>
      </w:r>
      <w:r w:rsidR="00EC36F7">
        <w:rPr>
          <w:rFonts w:ascii="Times New Roman" w:hAnsi="Times New Roman" w:cs="Times New Roman"/>
          <w:sz w:val="28"/>
          <w:szCs w:val="28"/>
        </w:rPr>
        <w:t>см. рисунок 4.20</w:t>
      </w:r>
      <w:r w:rsidR="00EC36F7" w:rsidRPr="00EC36F7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  <w:r w:rsidR="00FC10C3">
        <w:rPr>
          <w:rFonts w:ascii="Times New Roman" w:hAnsi="Times New Roman" w:cs="Times New Roman"/>
          <w:sz w:val="28"/>
          <w:szCs w:val="28"/>
        </w:rPr>
        <w:t xml:space="preserve"> </w:t>
      </w:r>
      <w:r w:rsidR="00CC5D37">
        <w:rPr>
          <w:rFonts w:ascii="Times New Roman" w:hAnsi="Times New Roman" w:cs="Times New Roman"/>
          <w:sz w:val="28"/>
          <w:szCs w:val="28"/>
        </w:rPr>
        <w:t>Также после проведения инвентаризации освобождается место на складе, которое было занято принятыми товарами.</w:t>
      </w:r>
    </w:p>
    <w:p w:rsidR="002F525E" w:rsidRDefault="002F525E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767D3" w:rsidRDefault="004767D3" w:rsidP="004767D3">
      <w:pPr>
        <w:jc w:val="center"/>
        <w:rPr>
          <w:rFonts w:ascii="Times New Roman" w:hAnsi="Times New Roman" w:cs="Times New Roman"/>
          <w:sz w:val="28"/>
          <w:szCs w:val="28"/>
        </w:rPr>
      </w:pPr>
      <w:r w:rsidRPr="004767D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1DB7A8" wp14:editId="331DCE1A">
            <wp:extent cx="5940425" cy="3246120"/>
            <wp:effectExtent l="0" t="0" r="317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7D3" w:rsidRDefault="004767D3" w:rsidP="00A4030B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C36F7" w:rsidRPr="00AC4968" w:rsidRDefault="00A34F1A" w:rsidP="00EC36F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</w:t>
      </w:r>
      <w:r w:rsidRPr="00A34F1A">
        <w:rPr>
          <w:rFonts w:ascii="Times New Roman" w:hAnsi="Times New Roman" w:cs="Times New Roman"/>
          <w:sz w:val="28"/>
          <w:szCs w:val="28"/>
        </w:rPr>
        <w:t>19</w:t>
      </w:r>
      <w:r w:rsidR="004767D3">
        <w:rPr>
          <w:rFonts w:ascii="Times New Roman" w:hAnsi="Times New Roman" w:cs="Times New Roman"/>
          <w:sz w:val="28"/>
          <w:szCs w:val="28"/>
        </w:rPr>
        <w:t xml:space="preserve"> – Данные о ТТН</w:t>
      </w:r>
      <w:r w:rsidR="00EC36F7">
        <w:rPr>
          <w:rFonts w:ascii="Times New Roman" w:hAnsi="Times New Roman" w:cs="Times New Roman"/>
          <w:sz w:val="28"/>
          <w:szCs w:val="28"/>
        </w:rPr>
        <w:t xml:space="preserve"> после инвентаризации</w:t>
      </w:r>
    </w:p>
    <w:p w:rsidR="005D6815" w:rsidRDefault="005D681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0AE4" w:rsidRDefault="00990AE4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D6815" w:rsidRPr="005D6815" w:rsidRDefault="005D6815" w:rsidP="005D6815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121405223"/>
      <w:bookmarkStart w:id="36" w:name="_Toc121405558"/>
      <w:r w:rsidRPr="005D6815">
        <w:rPr>
          <w:rFonts w:ascii="Times New Roman" w:hAnsi="Times New Roman" w:cs="Times New Roman"/>
          <w:b/>
          <w:color w:val="auto"/>
          <w:sz w:val="28"/>
          <w:szCs w:val="28"/>
        </w:rPr>
        <w:t>ЗАКЛЮЧЕНИЕ</w:t>
      </w:r>
      <w:bookmarkEnd w:id="35"/>
      <w:bookmarkEnd w:id="36"/>
    </w:p>
    <w:p w:rsidR="005D6815" w:rsidRDefault="005D6815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результате выполнения данного курсового проекта было разработано программное приложен</w:t>
      </w:r>
      <w:bookmarkStart w:id="37" w:name="_GoBack"/>
      <w:bookmarkEnd w:id="37"/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ие</w:t>
      </w:r>
      <w:r w:rsidRPr="00E168FB">
        <w:rPr>
          <w:rFonts w:ascii="Times New Roman" w:eastAsia="Calibri" w:hAnsi="Times New Roman" w:cs="Times New Roman"/>
          <w:sz w:val="28"/>
          <w:szCs w:val="28"/>
        </w:rPr>
        <w:t>,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позволяющие </w:t>
      </w:r>
      <w:r>
        <w:rPr>
          <w:rFonts w:ascii="Times New Roman" w:eastAsia="Calibri" w:hAnsi="Times New Roman" w:cs="Times New Roman"/>
          <w:sz w:val="28"/>
          <w:szCs w:val="28"/>
        </w:rPr>
        <w:t>автоматизировать процесс приемки товаров и ведение учета поступлений на склад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В нем предусмотрена система администрирования, а также проверка учетных данных при авторизации пользователей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и разграничение ролей доступа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.</w:t>
      </w:r>
      <w:r w:rsidRPr="00E168FB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ложение удовлетворяет основным характеристикам, которые были заявлены. Оно удобно в эксплуатации, целостно, конкретизировано в рамках заданной предметной области.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При разработке данного программного продукта была учтена логика пользователя, и интерфейс данной программы сделан удобным и понятным.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>Достигнута основная цель курсово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о</w:t>
      </w:r>
      <w:proofErr w:type="spellEnd"/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проекта: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168FB">
        <w:rPr>
          <w:rFonts w:ascii="Times New Roman" w:hAnsi="Times New Roman" w:cs="Times New Roman"/>
          <w:sz w:val="28"/>
          <w:szCs w:val="28"/>
        </w:rPr>
        <w:t xml:space="preserve">овышение качества и эффективности управления приемкой ТМЦ путем автоматизации процессов учета поступивших товаров и регистрации новых поставок внутри системы и управления информацией о поставщиках, </w:t>
      </w:r>
      <w:r>
        <w:rPr>
          <w:rFonts w:ascii="Times New Roman" w:hAnsi="Times New Roman" w:cs="Times New Roman"/>
          <w:sz w:val="28"/>
          <w:szCs w:val="28"/>
        </w:rPr>
        <w:t>продукц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 и кладовщиках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. </w:t>
      </w:r>
    </w:p>
    <w:p w:rsidR="00E168FB" w:rsidRPr="00E168FB" w:rsidRDefault="00E168FB" w:rsidP="000F308F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be-BY"/>
        </w:rPr>
      </w:pP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Использование данной программы в </w:t>
      </w:r>
      <w:r>
        <w:rPr>
          <w:rFonts w:ascii="Times New Roman" w:eastAsia="Calibri" w:hAnsi="Times New Roman" w:cs="Times New Roman"/>
          <w:sz w:val="28"/>
          <w:szCs w:val="28"/>
          <w:lang w:val="be-BY"/>
        </w:rPr>
        <w:t>условиях работы реальной логистической компании</w:t>
      </w:r>
      <w:r w:rsidRPr="00E168FB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 сделает работу автоматизированной, более быстрой и упрощенной. В дальнейшем данная программа может редактироваться и совершенствоваться в соответствии с требованиями предметной области. Подводя итог, можно сказать, что цели и задачи, поставленные перед данной работой, успешно достигнуты и выполнены.</w:t>
      </w:r>
    </w:p>
    <w:p w:rsidR="00E168FB" w:rsidRPr="00E168FB" w:rsidRDefault="00E168FB" w:rsidP="000F308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68FB">
        <w:rPr>
          <w:rFonts w:ascii="Times New Roman" w:hAnsi="Times New Roman" w:cs="Times New Roman"/>
          <w:sz w:val="28"/>
          <w:szCs w:val="28"/>
        </w:rPr>
        <w:t xml:space="preserve">Выполнено проектирование и разработка программного средства </w:t>
      </w:r>
      <w:r>
        <w:rPr>
          <w:rFonts w:ascii="Times New Roman" w:hAnsi="Times New Roman" w:cs="Times New Roman"/>
          <w:sz w:val="28"/>
          <w:szCs w:val="28"/>
        </w:rPr>
        <w:t>учета и регистрации поступления товаров на склад логистической компании</w:t>
      </w:r>
      <w:r w:rsidRPr="00E168FB">
        <w:rPr>
          <w:rFonts w:ascii="Times New Roman" w:hAnsi="Times New Roman" w:cs="Times New Roman"/>
          <w:sz w:val="28"/>
          <w:szCs w:val="28"/>
        </w:rPr>
        <w:t xml:space="preserve">: выполнена постановка задачи и определены основные методы ее решения; в ходе объектного моделирования системы построен ряд </w:t>
      </w:r>
      <w:r w:rsidRPr="00E168FB">
        <w:rPr>
          <w:rFonts w:ascii="Times New Roman" w:hAnsi="Times New Roman" w:cs="Times New Roman"/>
          <w:i/>
          <w:sz w:val="28"/>
          <w:szCs w:val="28"/>
        </w:rPr>
        <w:t>UML</w:t>
      </w:r>
      <w:r w:rsidRPr="00E168FB">
        <w:rPr>
          <w:rFonts w:ascii="Times New Roman" w:hAnsi="Times New Roman" w:cs="Times New Roman"/>
          <w:sz w:val="28"/>
          <w:szCs w:val="28"/>
        </w:rPr>
        <w:t>-диаграмм; разработана информационная модель системы, представленная в виде схемы базы данных; описаны основные алгоритмы работы программного средства; разработано руководство пользователя; выполнено тестирование системы, показавшее ее соответствие функциональным требованиям, поставленным в задании на разработку.</w:t>
      </w:r>
    </w:p>
    <w:p w:rsidR="00E168FB" w:rsidRDefault="00E168F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121405224"/>
      <w:bookmarkStart w:id="39" w:name="_Toc121405559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ЫХ ИСТОЧНИКОВ</w:t>
      </w:r>
      <w:bookmarkEnd w:id="38"/>
      <w:bookmarkEnd w:id="39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0F41" w:rsidRDefault="00AF0F41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1]</w:t>
      </w:r>
      <w:r w:rsidRPr="00AF0F41">
        <w:rPr>
          <w:rFonts w:ascii="Times New Roman" w:hAnsi="Times New Roman" w:cs="Times New Roman"/>
          <w:sz w:val="28"/>
          <w:szCs w:val="28"/>
        </w:rPr>
        <w:t xml:space="preserve"> Как организовать складской учет в компании учета [Электронный ресурс]. — Режим доступа: </w:t>
      </w:r>
      <w:hyperlink r:id="rId61" w:history="1">
        <w:r w:rsidRPr="001360C9">
          <w:rPr>
            <w:rStyle w:val="a4"/>
            <w:rFonts w:ascii="Times New Roman" w:hAnsi="Times New Roman" w:cs="Times New Roman"/>
            <w:sz w:val="28"/>
            <w:szCs w:val="28"/>
          </w:rPr>
          <w:t>https://assistentus.ru/vedenie-biznesa/skladskojuchet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:rsidR="0050417E" w:rsidRDefault="0050417E" w:rsidP="004E45EE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Fonts w:ascii="Times New Roman" w:hAnsi="Times New Roman" w:cs="Times New Roman"/>
          <w:sz w:val="28"/>
          <w:szCs w:val="28"/>
        </w:rPr>
        <w:t>[2]</w:t>
      </w:r>
      <w:r w:rsidRPr="0050417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 xml:space="preserve">Автоматизация складского учета на малом предприятии 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4E45EE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4E45EE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4E45EE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E45EE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4E45EE" w:rsidRPr="007B2599" w:rsidRDefault="004E45EE" w:rsidP="004E45EE">
      <w:pPr>
        <w:tabs>
          <w:tab w:val="left" w:pos="1276"/>
        </w:tabs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ttps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://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elar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svp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.</w:t>
      </w:r>
      <w:proofErr w:type="spellStart"/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ru</w:t>
      </w:r>
      <w:proofErr w:type="spellEnd"/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lang w:val="en-US"/>
        </w:rPr>
        <w:t>handle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</w:rPr>
        <w:t>/123456789/29095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E705A8" w:rsidRDefault="00E705A8" w:rsidP="00E705A8">
      <w:pPr>
        <w:pStyle w:val="a7"/>
        <w:tabs>
          <w:tab w:val="left" w:pos="1276"/>
        </w:tabs>
        <w:ind w:left="0" w:firstLine="709"/>
        <w:jc w:val="both"/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3]</w:t>
      </w:r>
      <w:r w:rsidR="00EC541F"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Нотация </w:t>
      </w:r>
      <w:r w:rsidR="00EC541F">
        <w:rPr>
          <w:rFonts w:ascii="Times New Roman" w:hAnsi="Times New Roman" w:cs="Times New Roman"/>
          <w:bCs/>
          <w:sz w:val="28"/>
          <w:szCs w:val="28"/>
          <w:lang w:val="en-US"/>
        </w:rPr>
        <w:t>IDEF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0 [</w:t>
      </w:r>
      <w:r w:rsidR="00EC541F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EC541F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EC541F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C541F"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 Режим доступа: </w:t>
      </w:r>
      <w:hyperlink r:id="rId62" w:history="1">
        <w:r w:rsidR="00EC541F" w:rsidRPr="00FD5C01">
          <w:rPr>
            <w:rStyle w:val="a4"/>
            <w:rFonts w:ascii="Times New Roman" w:hAnsi="Times New Roman" w:cs="Times New Roman"/>
            <w:bCs/>
            <w:color w:val="auto"/>
            <w:sz w:val="28"/>
            <w:szCs w:val="28"/>
          </w:rPr>
          <w:t>https://www.businessstudio.ru/wiki/docs/v4/doku.php/ru/csdesign/bpmodeling/idef0</w:t>
        </w:r>
      </w:hyperlink>
      <w:r w:rsidR="00EC541F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.</w:t>
      </w:r>
    </w:p>
    <w:p w:rsidR="00AF0F41" w:rsidRDefault="00EC541F" w:rsidP="00EC541F">
      <w:pPr>
        <w:pStyle w:val="a7"/>
        <w:tabs>
          <w:tab w:val="left" w:pos="1276"/>
        </w:tabs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[4] 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Декомпозиция: как упростить себе жизнь и достичь результатов 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[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Электронный ресурс</w:t>
      </w:r>
      <w:r w:rsidRPr="007B2599"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>]</w:t>
      </w:r>
      <w:r>
        <w:rPr>
          <w:rStyle w:val="a4"/>
          <w:rFonts w:ascii="Times New Roman" w:hAnsi="Times New Roman" w:cs="Times New Roman"/>
          <w:bCs/>
          <w:color w:val="auto"/>
          <w:sz w:val="28"/>
          <w:szCs w:val="28"/>
          <w:u w:val="none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 xml:space="preserve">– Электронный данные. – Режим доступа: </w:t>
      </w:r>
    </w:p>
    <w:p w:rsidR="00EC541F" w:rsidRPr="007B2599" w:rsidRDefault="005521ED" w:rsidP="00EC541F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3" w:history="1"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https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:/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lpgenerator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.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ru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blog</w:t>
        </w:r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dekompoziciya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ch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eto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takoe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prosty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-</w:t>
        </w:r>
        <w:proofErr w:type="spellStart"/>
        <w:r w:rsidR="00EC541F" w:rsidRPr="0067559B">
          <w:rPr>
            <w:rStyle w:val="a4"/>
            <w:rFonts w:ascii="Times New Roman" w:hAnsi="Times New Roman" w:cs="Times New Roman"/>
            <w:bCs/>
            <w:sz w:val="28"/>
            <w:szCs w:val="28"/>
            <w:lang w:val="en-US"/>
          </w:rPr>
          <w:t>slovami</w:t>
        </w:r>
        <w:proofErr w:type="spellEnd"/>
        <w:r w:rsidR="00EC541F" w:rsidRPr="007B2599">
          <w:rPr>
            <w:rStyle w:val="a4"/>
            <w:rFonts w:ascii="Times New Roman" w:hAnsi="Times New Roman" w:cs="Times New Roman"/>
            <w:bCs/>
            <w:sz w:val="28"/>
            <w:szCs w:val="28"/>
          </w:rPr>
          <w:t>/</w:t>
        </w:r>
      </w:hyperlink>
      <w:r w:rsidR="00EC541F" w:rsidRPr="007B2599">
        <w:rPr>
          <w:rFonts w:ascii="Times New Roman" w:hAnsi="Times New Roman" w:cs="Times New Roman"/>
          <w:bCs/>
          <w:sz w:val="28"/>
          <w:szCs w:val="28"/>
        </w:rPr>
        <w:t>.</w:t>
      </w:r>
    </w:p>
    <w:p w:rsidR="00EC541F" w:rsidRDefault="007B2599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599">
        <w:rPr>
          <w:rFonts w:ascii="Times New Roman" w:hAnsi="Times New Roman" w:cs="Times New Roman"/>
          <w:bCs/>
          <w:sz w:val="28"/>
          <w:szCs w:val="28"/>
        </w:rPr>
        <w:t xml:space="preserve">[5] </w:t>
      </w:r>
      <w:proofErr w:type="spellStart"/>
      <w:r>
        <w:rPr>
          <w:rFonts w:ascii="Times New Roman" w:hAnsi="Times New Roman" w:cs="Times New Roman"/>
          <w:sz w:val="28"/>
          <w:szCs w:val="28"/>
        </w:rPr>
        <w:t>Фаулер</w:t>
      </w:r>
      <w:proofErr w:type="spellEnd"/>
      <w:r>
        <w:rPr>
          <w:rFonts w:ascii="Times New Roman" w:hAnsi="Times New Roman" w:cs="Times New Roman"/>
          <w:sz w:val="28"/>
          <w:szCs w:val="28"/>
        </w:rPr>
        <w:t>, М. UML. Основы. – 3-е изд. – СПб.: Символ-плюс, 2006. –192 с.</w:t>
      </w:r>
    </w:p>
    <w:p w:rsidR="00C61768" w:rsidRDefault="00C61768" w:rsidP="00EC541F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AB3">
        <w:rPr>
          <w:rFonts w:ascii="Times New Roman" w:hAnsi="Times New Roman" w:cs="Times New Roman"/>
          <w:sz w:val="28"/>
          <w:szCs w:val="28"/>
        </w:rPr>
        <w:t xml:space="preserve">[6] </w:t>
      </w:r>
      <w:r w:rsidR="005C0AB3">
        <w:rPr>
          <w:rFonts w:ascii="Times New Roman" w:hAnsi="Times New Roman" w:cs="Times New Roman"/>
          <w:sz w:val="28"/>
          <w:szCs w:val="28"/>
        </w:rPr>
        <w:t xml:space="preserve">Яковлева А.О., Язык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 w:rsidRPr="005C0AB3">
        <w:rPr>
          <w:rFonts w:ascii="Times New Roman" w:hAnsi="Times New Roman" w:cs="Times New Roman"/>
          <w:sz w:val="28"/>
          <w:szCs w:val="28"/>
        </w:rPr>
        <w:t>.</w:t>
      </w:r>
      <w:r w:rsidR="00443745">
        <w:rPr>
          <w:rFonts w:ascii="Times New Roman" w:hAnsi="Times New Roman" w:cs="Times New Roman"/>
          <w:sz w:val="28"/>
          <w:szCs w:val="28"/>
        </w:rPr>
        <w:t xml:space="preserve"> </w:t>
      </w:r>
      <w:r w:rsidR="005C0AB3">
        <w:rPr>
          <w:rFonts w:ascii="Times New Roman" w:hAnsi="Times New Roman" w:cs="Times New Roman"/>
          <w:sz w:val="28"/>
          <w:szCs w:val="28"/>
        </w:rPr>
        <w:t xml:space="preserve">Диаграммы </w:t>
      </w:r>
      <w:r w:rsidR="005C0AB3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5C0AB3">
        <w:rPr>
          <w:rFonts w:ascii="Times New Roman" w:hAnsi="Times New Roman" w:cs="Times New Roman"/>
          <w:sz w:val="28"/>
          <w:szCs w:val="28"/>
        </w:rPr>
        <w:t>. – Методическое пособие. – Минск, 2006. – 86 с.</w:t>
      </w:r>
    </w:p>
    <w:p w:rsidR="005C0AB3" w:rsidRDefault="005C0AB3" w:rsidP="00D02693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20AB6">
        <w:rPr>
          <w:rFonts w:ascii="Times New Roman" w:hAnsi="Times New Roman" w:cs="Times New Roman"/>
          <w:sz w:val="28"/>
          <w:szCs w:val="28"/>
        </w:rPr>
        <w:t xml:space="preserve">[7] </w:t>
      </w:r>
      <w:r w:rsidR="00D02693">
        <w:rPr>
          <w:rFonts w:ascii="Times New Roman" w:hAnsi="Times New Roman" w:cs="Times New Roman"/>
          <w:sz w:val="28"/>
          <w:szCs w:val="28"/>
        </w:rPr>
        <w:t xml:space="preserve">Архитектура «Клиент-Сервер» 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D02693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D02693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D02693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02693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5521ED" w:rsidP="00D02693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4" w:history="1">
        <w:r w:rsidR="00D02693" w:rsidRPr="007A12A6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itelon.ru/blog/arkhitektura-klient-server/</w:t>
        </w:r>
      </w:hyperlink>
      <w:r w:rsidR="00D02693">
        <w:rPr>
          <w:rFonts w:ascii="Times New Roman" w:hAnsi="Times New Roman" w:cs="Times New Roman"/>
          <w:bCs/>
          <w:sz w:val="28"/>
          <w:szCs w:val="28"/>
        </w:rPr>
        <w:t>.</w:t>
      </w:r>
    </w:p>
    <w:p w:rsidR="00672910" w:rsidRDefault="00D02693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21565">
        <w:rPr>
          <w:rFonts w:ascii="Times New Roman" w:hAnsi="Times New Roman" w:cs="Times New Roman"/>
          <w:bCs/>
          <w:sz w:val="28"/>
          <w:szCs w:val="28"/>
        </w:rPr>
        <w:t>[8]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Протокол 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TCP</w:t>
      </w:r>
      <w:r w:rsidR="00672910" w:rsidRPr="00672910">
        <w:rPr>
          <w:rFonts w:ascii="Times New Roman" w:hAnsi="Times New Roman" w:cs="Times New Roman"/>
          <w:bCs/>
          <w:sz w:val="28"/>
          <w:szCs w:val="28"/>
        </w:rPr>
        <w:t>/</w:t>
      </w:r>
      <w:r w:rsidR="00672910">
        <w:rPr>
          <w:rFonts w:ascii="Times New Roman" w:hAnsi="Times New Roman" w:cs="Times New Roman"/>
          <w:bCs/>
          <w:sz w:val="28"/>
          <w:szCs w:val="28"/>
          <w:lang w:val="en-US"/>
        </w:rPr>
        <w:t>IP</w:t>
      </w:r>
      <w:r w:rsidR="0067291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[</w:t>
      </w:r>
      <w:r w:rsidR="00672910">
        <w:rPr>
          <w:rFonts w:ascii="Times New Roman" w:hAnsi="Times New Roman" w:cs="Times New Roman"/>
          <w:bCs/>
          <w:sz w:val="28"/>
          <w:szCs w:val="28"/>
        </w:rPr>
        <w:t>Электронный ресурс</w:t>
      </w:r>
      <w:r w:rsidR="00672910" w:rsidRPr="00575A82">
        <w:rPr>
          <w:rFonts w:ascii="Times New Roman" w:hAnsi="Times New Roman" w:cs="Times New Roman"/>
          <w:bCs/>
          <w:sz w:val="28"/>
          <w:szCs w:val="28"/>
        </w:rPr>
        <w:t>].</w:t>
      </w:r>
      <w:r w:rsidR="00672910" w:rsidRPr="00EC541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72910">
        <w:rPr>
          <w:rFonts w:ascii="Times New Roman" w:hAnsi="Times New Roman" w:cs="Times New Roman"/>
          <w:bCs/>
          <w:sz w:val="28"/>
          <w:szCs w:val="28"/>
        </w:rPr>
        <w:t>– Электронный данные. –  Режим доступа:</w:t>
      </w:r>
    </w:p>
    <w:p w:rsidR="00D02693" w:rsidRDefault="005521ED" w:rsidP="00672910">
      <w:pPr>
        <w:tabs>
          <w:tab w:val="left" w:pos="1276"/>
        </w:tabs>
        <w:jc w:val="both"/>
        <w:rPr>
          <w:rFonts w:ascii="Times New Roman" w:hAnsi="Times New Roman" w:cs="Times New Roman"/>
          <w:bCs/>
          <w:sz w:val="28"/>
          <w:szCs w:val="28"/>
        </w:rPr>
      </w:pPr>
      <w:hyperlink r:id="rId65" w:history="1">
        <w:r w:rsidR="00672910" w:rsidRPr="004A673B">
          <w:rPr>
            <w:rStyle w:val="a4"/>
            <w:rFonts w:ascii="Times New Roman" w:hAnsi="Times New Roman" w:cs="Times New Roman"/>
            <w:bCs/>
            <w:sz w:val="28"/>
            <w:szCs w:val="28"/>
          </w:rPr>
          <w:t>https://www.ibm.com/docs/ru/aix/7.1?topic=management-transmission-control-protocolinternet-protocol</w:t>
        </w:r>
      </w:hyperlink>
      <w:r w:rsidR="00672910">
        <w:rPr>
          <w:rFonts w:ascii="Times New Roman" w:hAnsi="Times New Roman" w:cs="Times New Roman"/>
          <w:bCs/>
          <w:sz w:val="28"/>
          <w:szCs w:val="28"/>
        </w:rPr>
        <w:t xml:space="preserve"> .</w:t>
      </w:r>
    </w:p>
    <w:p w:rsidR="002C610A" w:rsidRPr="00982D06" w:rsidRDefault="002C610A" w:rsidP="002C610A">
      <w:pPr>
        <w:pStyle w:val="a"/>
        <w:numPr>
          <w:ilvl w:val="0"/>
          <w:numId w:val="0"/>
        </w:numPr>
        <w:tabs>
          <w:tab w:val="left" w:pos="1134"/>
        </w:tabs>
        <w:spacing w:line="240" w:lineRule="auto"/>
        <w:ind w:firstLine="709"/>
      </w:pPr>
      <w:r w:rsidRPr="002C610A">
        <w:rPr>
          <w:rFonts w:cs="Times New Roman"/>
          <w:bCs/>
          <w:szCs w:val="28"/>
        </w:rPr>
        <w:t xml:space="preserve">[9] </w:t>
      </w:r>
      <w:r w:rsidRPr="00982D06">
        <w:rPr>
          <w:rFonts w:eastAsia="Times New Roman" w:cs="Times New Roman"/>
        </w:rPr>
        <w:t xml:space="preserve">Рекс, Б. Ключевые процессы тестирования. Планирование, подготовка, проведение, совершенствование / Б. Рекс. – </w:t>
      </w:r>
      <w:proofErr w:type="gramStart"/>
      <w:r w:rsidRPr="00982D06">
        <w:rPr>
          <w:rFonts w:eastAsia="Times New Roman" w:cs="Times New Roman"/>
        </w:rPr>
        <w:t>СПб :</w:t>
      </w:r>
      <w:proofErr w:type="gramEnd"/>
      <w:r w:rsidRPr="00982D06">
        <w:rPr>
          <w:rFonts w:eastAsia="Times New Roman" w:cs="Times New Roman"/>
        </w:rPr>
        <w:t xml:space="preserve"> Лори, 2016</w:t>
      </w:r>
    </w:p>
    <w:p w:rsidR="00672910" w:rsidRPr="002C610A" w:rsidRDefault="00672910" w:rsidP="00672910">
      <w:pPr>
        <w:tabs>
          <w:tab w:val="left" w:pos="1276"/>
        </w:tabs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  <w:szCs w:val="28"/>
        </w:rPr>
      </w:pPr>
      <w:bookmarkStart w:id="40" w:name="_Toc42426770"/>
      <w:bookmarkStart w:id="41" w:name="_Toc78894470"/>
      <w:bookmarkStart w:id="42" w:name="_Toc121405225"/>
      <w:bookmarkStart w:id="43" w:name="_Toc121405560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 xml:space="preserve">Приложение </w:t>
      </w:r>
      <w:bookmarkEnd w:id="40"/>
      <w:r w:rsidRPr="0077128F">
        <w:rPr>
          <w:rFonts w:ascii="Times New Roman" w:hAnsi="Times New Roman" w:cs="Times New Roman"/>
          <w:b/>
          <w:caps/>
          <w:color w:val="auto"/>
          <w:sz w:val="28"/>
          <w:szCs w:val="28"/>
        </w:rPr>
        <w:t>А</w:t>
      </w:r>
      <w:bookmarkEnd w:id="41"/>
      <w:bookmarkEnd w:id="42"/>
      <w:bookmarkEnd w:id="43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4" w:name="_Toc42426771"/>
      <w:bookmarkStart w:id="45" w:name="_Toc78894471"/>
      <w:bookmarkStart w:id="46" w:name="_Toc121405226"/>
      <w:bookmarkStart w:id="47" w:name="_Toc121405561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(обязательное)</w:t>
      </w:r>
      <w:bookmarkEnd w:id="44"/>
      <w:bookmarkEnd w:id="45"/>
      <w:bookmarkEnd w:id="46"/>
      <w:bookmarkEnd w:id="47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8" w:name="_Toc78894472"/>
      <w:bookmarkStart w:id="49" w:name="_Toc121405227"/>
      <w:bookmarkStart w:id="50" w:name="_Toc121405562"/>
      <w:r w:rsidRPr="0077128F">
        <w:rPr>
          <w:rFonts w:ascii="Times New Roman" w:hAnsi="Times New Roman" w:cs="Times New Roman"/>
          <w:b/>
          <w:color w:val="auto"/>
          <w:sz w:val="28"/>
          <w:szCs w:val="28"/>
        </w:rPr>
        <w:t>Отчет о проверке на заимствования в системе «Антиплагиат»</w:t>
      </w:r>
      <w:bookmarkEnd w:id="48"/>
      <w:bookmarkEnd w:id="49"/>
      <w:bookmarkEnd w:id="50"/>
    </w:p>
    <w:p w:rsidR="0077128F" w:rsidRDefault="0077128F" w:rsidP="00296C9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96C93" w:rsidRDefault="00296C93" w:rsidP="00296C93">
      <w:pPr>
        <w:ind w:left="-567"/>
        <w:jc w:val="center"/>
        <w:rPr>
          <w:rFonts w:ascii="Times New Roman" w:hAnsi="Times New Roman" w:cs="Times New Roman"/>
          <w:sz w:val="28"/>
          <w:szCs w:val="28"/>
        </w:rPr>
      </w:pPr>
      <w:r w:rsidRPr="00296C9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FA7669" wp14:editId="4EE1F89C">
            <wp:extent cx="6470650" cy="2293606"/>
            <wp:effectExtent l="0" t="0" r="635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492830" cy="2301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6C93" w:rsidRDefault="00296C93" w:rsidP="00296C9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96C93" w:rsidRDefault="00296C93" w:rsidP="00296C9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1 – Проверка в система «Антиплагиат»</w:t>
      </w:r>
    </w:p>
    <w:p w:rsidR="0077128F" w:rsidRDefault="0077128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Default="0077128F" w:rsidP="0077128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51" w:name="_Toc78894473"/>
      <w:bookmarkStart w:id="52" w:name="_Toc121405228"/>
      <w:bookmarkStart w:id="53" w:name="_Toc121405563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 Б</w:t>
      </w:r>
      <w:bookmarkEnd w:id="51"/>
      <w:bookmarkEnd w:id="52"/>
      <w:bookmarkEnd w:id="53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54" w:name="_Toc78894474"/>
      <w:bookmarkStart w:id="55" w:name="_Toc121405229"/>
      <w:bookmarkStart w:id="56" w:name="_Toc121405564"/>
      <w:r w:rsidRPr="0077128F">
        <w:rPr>
          <w:rFonts w:ascii="Times New Roman" w:hAnsi="Times New Roman" w:cs="Times New Roman"/>
          <w:b/>
          <w:color w:val="auto"/>
          <w:sz w:val="28"/>
        </w:rPr>
        <w:t>(обязательное)</w:t>
      </w:r>
      <w:bookmarkEnd w:id="54"/>
      <w:bookmarkEnd w:id="55"/>
      <w:bookmarkEnd w:id="56"/>
    </w:p>
    <w:p w:rsidR="0077128F" w:rsidRPr="0077128F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57" w:name="_Toc78894475"/>
      <w:bookmarkStart w:id="58" w:name="_Toc121405230"/>
      <w:bookmarkStart w:id="59" w:name="_Toc121405565"/>
      <w:r w:rsidRPr="0077128F">
        <w:rPr>
          <w:rFonts w:ascii="Times New Roman" w:hAnsi="Times New Roman" w:cs="Times New Roman"/>
          <w:b/>
          <w:color w:val="auto"/>
          <w:sz w:val="28"/>
        </w:rPr>
        <w:t>Листинг кода алгоритмов, реализующих бизнес-логику</w:t>
      </w:r>
      <w:bookmarkEnd w:id="57"/>
      <w:bookmarkEnd w:id="58"/>
      <w:bookmarkEnd w:id="59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B0960" w:rsidRDefault="00027B4B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серверной части: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class Start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final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PORT_WORK = 9006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>) {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Server </w:t>
      </w:r>
      <w:proofErr w:type="spellStart"/>
      <w:r w:rsidRPr="00CB0960">
        <w:rPr>
          <w:rFonts w:ascii="Courier New" w:hAnsi="Courier New" w:cs="Courier New"/>
          <w:sz w:val="20"/>
          <w:lang w:val="en-US"/>
        </w:rPr>
        <w:t>server</w:t>
      </w:r>
      <w:proofErr w:type="spellEnd"/>
      <w:r w:rsidRPr="00CB0960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Server(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>PORT_WORK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CB0960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CB0960">
        <w:rPr>
          <w:rFonts w:ascii="Courier New" w:hAnsi="Courier New" w:cs="Courier New"/>
          <w:sz w:val="20"/>
          <w:lang w:val="en-US"/>
        </w:rPr>
        <w:t xml:space="preserve"> Thread(server).start();</w:t>
      </w:r>
    </w:p>
    <w:p w:rsidR="00CB0960" w:rsidRPr="00CB0960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 xml:space="preserve">    }</w:t>
      </w:r>
    </w:p>
    <w:p w:rsidR="0077128F" w:rsidRDefault="00CB0960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CB0960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CB0960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erver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9006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fals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erver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port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ort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!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.accep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accepting client connection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ne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Thread(new Work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).star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дключен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erver Stopped.") 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4767D3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4767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4767D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boolea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ynchronized void stop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Stopping Server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isStoppe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true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this.server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Error closing server"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pen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pening server socket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erver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hrow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untime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"Cannot open port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erverPor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B.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*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util.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 implements Runnabl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otecte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ull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Work(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run(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while</w:t>
      </w:r>
      <w:proofErr w:type="gramEnd"/>
      <w:r w:rsidRPr="00027B4B">
        <w:rPr>
          <w:rFonts w:ascii="Courier New" w:hAnsi="Courier New" w:cs="Courier New"/>
          <w:sz w:val="20"/>
        </w:rPr>
        <w:t xml:space="preserve"> (</w:t>
      </w:r>
      <w:r w:rsidRPr="00027B4B">
        <w:rPr>
          <w:rFonts w:ascii="Courier New" w:hAnsi="Courier New" w:cs="Courier New"/>
          <w:sz w:val="20"/>
          <w:lang w:val="en-US"/>
        </w:rPr>
        <w:t>true</w:t>
      </w:r>
      <w:r w:rsidRPr="00027B4B">
        <w:rPr>
          <w:rFonts w:ascii="Courier New" w:hAnsi="Courier New" w:cs="Courier New"/>
          <w:sz w:val="20"/>
        </w:rPr>
        <w:t>) {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027B4B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027B4B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027B4B">
        <w:rPr>
          <w:rFonts w:ascii="Courier New" w:hAnsi="Courier New" w:cs="Courier New"/>
          <w:sz w:val="20"/>
        </w:rPr>
        <w:t>(</w:t>
      </w:r>
      <w:proofErr w:type="gramEnd"/>
      <w:r w:rsidRPr="00027B4B">
        <w:rPr>
          <w:rFonts w:ascii="Courier New" w:hAnsi="Courier New" w:cs="Courier New"/>
          <w:sz w:val="20"/>
        </w:rPr>
        <w:t>"Получение команды от клиента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</w:rPr>
        <w:t xml:space="preserve">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String choice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choice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оманд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witch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choic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min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уч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нформации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об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дминистратор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Admin&gt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get(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inf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insert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gistration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client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Clients client = (Clien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clien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insert(client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is user is already existed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Inf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роверку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ind w:firstLine="709"/>
        <w:jc w:val="both"/>
        <w:rPr>
          <w:rFonts w:ascii="Courier New" w:hAnsi="Courier New" w:cs="Courier New"/>
          <w:sz w:val="20"/>
        </w:rPr>
      </w:pPr>
    </w:p>
    <w:p w:rsidR="00027B4B" w:rsidRPr="00A34F1A" w:rsidRDefault="00027B4B" w:rsidP="00027B4B">
      <w:pPr>
        <w:ind w:firstLine="709"/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Role</w:t>
      </w:r>
      <w:r w:rsidRPr="00A34F1A">
        <w:rPr>
          <w:rFonts w:ascii="Courier New" w:hAnsi="Courier New" w:cs="Courier New"/>
          <w:sz w:val="20"/>
        </w:rPr>
        <w:t xml:space="preserve"> </w:t>
      </w:r>
      <w:r w:rsidRPr="00027B4B">
        <w:rPr>
          <w:rFonts w:ascii="Courier New" w:hAnsi="Courier New" w:cs="Courier New"/>
          <w:sz w:val="20"/>
          <w:lang w:val="en-US"/>
        </w:rPr>
        <w:t>r</w:t>
      </w:r>
      <w:r w:rsidRPr="00A34F1A">
        <w:rPr>
          <w:rFonts w:ascii="Courier New" w:hAnsi="Courier New" w:cs="Courier New"/>
          <w:sz w:val="20"/>
        </w:rPr>
        <w:t xml:space="preserve"> = (</w:t>
      </w:r>
      <w:r w:rsidRPr="00027B4B">
        <w:rPr>
          <w:rFonts w:ascii="Courier New" w:hAnsi="Courier New" w:cs="Courier New"/>
          <w:sz w:val="20"/>
          <w:lang w:val="en-US"/>
        </w:rPr>
        <w:t>Role</w:t>
      </w:r>
      <w:r w:rsidRPr="00A34F1A">
        <w:rPr>
          <w:rFonts w:ascii="Courier New" w:hAnsi="Courier New" w:cs="Courier New"/>
          <w:sz w:val="20"/>
        </w:rPr>
        <w:t xml:space="preserve">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</w:t>
      </w:r>
      <w:proofErr w:type="spellEnd"/>
      <w:r w:rsidRPr="00A34F1A">
        <w:rPr>
          <w:rFonts w:ascii="Courier New" w:hAnsi="Courier New" w:cs="Courier New"/>
          <w:sz w:val="20"/>
        </w:rPr>
        <w:t>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Object</w:t>
      </w:r>
      <w:proofErr w:type="spellEnd"/>
      <w:r w:rsidRPr="00A34F1A">
        <w:rPr>
          <w:rFonts w:ascii="Courier New" w:hAnsi="Courier New" w:cs="Courier New"/>
          <w:sz w:val="20"/>
        </w:rPr>
        <w:t>(</w:t>
      </w:r>
      <w:proofErr w:type="gramEnd"/>
      <w:r w:rsidRPr="00A34F1A">
        <w:rPr>
          <w:rFonts w:ascii="Courier New" w:hAnsi="Courier New" w:cs="Courier New"/>
          <w:sz w:val="20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A34F1A">
        <w:rPr>
          <w:rFonts w:ascii="Courier New" w:hAnsi="Courier New" w:cs="Courier New"/>
          <w:sz w:val="20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rayLis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&lt;Worker&gt; worke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worke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Запрос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к БД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н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измен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таблиц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workers)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клиент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et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hang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Incorrect Data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удаление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работника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Worker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Worker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worke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delete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worker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A34F1A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r w:rsidRPr="00A34F1A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A34F1A">
        <w:rPr>
          <w:rFonts w:ascii="Courier New" w:hAnsi="Courier New" w:cs="Courier New"/>
          <w:sz w:val="20"/>
          <w:lang w:val="en-US"/>
        </w:rPr>
        <w:t>(</w:t>
      </w:r>
      <w:proofErr w:type="gramEnd"/>
      <w:r w:rsidRPr="00A34F1A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A34F1A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A34F1A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удалении</w:t>
      </w:r>
      <w:r w:rsidRPr="00A34F1A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студента</w:t>
      </w:r>
      <w:r w:rsidRPr="00A34F1A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A34F1A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" -&gt;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Выполняетс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авторизаци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пользователя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.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Authorization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(Authorization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auth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Role r =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h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r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!= 0 &amp;&amp;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.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!= ""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r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There is no data!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A34F1A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ase</w:t>
      </w:r>
      <w:proofErr w:type="gramEnd"/>
      <w:r w:rsidRPr="00A34F1A">
        <w:rPr>
          <w:rFonts w:ascii="Courier New" w:hAnsi="Courier New" w:cs="Courier New"/>
          <w:sz w:val="20"/>
          <w:lang w:val="en-US"/>
        </w:rPr>
        <w:t xml:space="preserve"> 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ddProd</w:t>
      </w:r>
      <w:proofErr w:type="spellEnd"/>
      <w:r w:rsidRPr="00A34F1A">
        <w:rPr>
          <w:rFonts w:ascii="Courier New" w:hAnsi="Courier New" w:cs="Courier New"/>
          <w:sz w:val="20"/>
          <w:lang w:val="en-US"/>
        </w:rPr>
        <w:t>"-&gt;{</w:t>
      </w:r>
    </w:p>
    <w:p w:rsidR="00027B4B" w:rsidRPr="00A34F1A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A34F1A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</w:t>
      </w:r>
      <w:r w:rsidRPr="00A34F1A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out</w:t>
      </w:r>
      <w:r w:rsidRPr="00A34F1A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println</w:t>
      </w:r>
      <w:proofErr w:type="spellEnd"/>
      <w:r w:rsidRPr="00A34F1A">
        <w:rPr>
          <w:rFonts w:ascii="Courier New" w:hAnsi="Courier New" w:cs="Courier New"/>
          <w:sz w:val="20"/>
          <w:lang w:val="en-US"/>
        </w:rPr>
        <w:t>(</w:t>
      </w:r>
      <w:proofErr w:type="gramEnd"/>
      <w:r w:rsidRPr="00A34F1A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Выполняется</w:t>
      </w:r>
      <w:r w:rsidRPr="00A34F1A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добавление</w:t>
      </w:r>
      <w:r w:rsidRPr="00A34F1A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A34F1A">
        <w:rPr>
          <w:rFonts w:ascii="Courier New" w:hAnsi="Courier New" w:cs="Courier New"/>
          <w:sz w:val="20"/>
          <w:lang w:val="en-US"/>
        </w:rPr>
        <w:t>..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A34F1A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 xml:space="preserve">Products product = (Products)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is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product.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f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.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.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er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roduct)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OK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} else {</w:t>
      </w:r>
    </w:p>
    <w:p w:rsidR="00027B4B" w:rsidRPr="004767D3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oos</w:t>
      </w:r>
      <w:r w:rsidRPr="004767D3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4767D3">
        <w:rPr>
          <w:rFonts w:ascii="Courier New" w:hAnsi="Courier New" w:cs="Courier New"/>
          <w:sz w:val="20"/>
          <w:lang w:val="en-US"/>
        </w:rPr>
        <w:t>(</w:t>
      </w:r>
      <w:proofErr w:type="gramEnd"/>
      <w:r w:rsidRPr="004767D3">
        <w:rPr>
          <w:rFonts w:ascii="Courier New" w:hAnsi="Courier New" w:cs="Courier New"/>
          <w:sz w:val="20"/>
          <w:lang w:val="en-US"/>
        </w:rPr>
        <w:t>"</w:t>
      </w:r>
      <w:r w:rsidRPr="00B263E8">
        <w:rPr>
          <w:rFonts w:ascii="Courier New" w:hAnsi="Courier New" w:cs="Courier New"/>
          <w:sz w:val="20"/>
        </w:rPr>
        <w:t>Ошибка</w:t>
      </w:r>
      <w:r w:rsidRPr="004767D3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и</w:t>
      </w:r>
      <w:r w:rsidRPr="004767D3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записи</w:t>
      </w:r>
      <w:r w:rsidRPr="004767D3">
        <w:rPr>
          <w:rFonts w:ascii="Courier New" w:hAnsi="Courier New" w:cs="Courier New"/>
          <w:sz w:val="20"/>
          <w:lang w:val="en-US"/>
        </w:rPr>
        <w:t xml:space="preserve"> </w:t>
      </w:r>
      <w:r w:rsidRPr="00B263E8">
        <w:rPr>
          <w:rFonts w:ascii="Courier New" w:hAnsi="Courier New" w:cs="Courier New"/>
          <w:sz w:val="20"/>
        </w:rPr>
        <w:t>продукции</w:t>
      </w:r>
      <w:r w:rsidRPr="004767D3">
        <w:rPr>
          <w:rFonts w:ascii="Courier New" w:hAnsi="Courier New" w:cs="Courier New"/>
          <w:sz w:val="20"/>
          <w:lang w:val="en-US"/>
        </w:rPr>
        <w:t>."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4767D3">
        <w:rPr>
          <w:rFonts w:ascii="Courier New" w:hAnsi="Courier New" w:cs="Courier New"/>
          <w:sz w:val="20"/>
          <w:lang w:val="en-US"/>
        </w:rPr>
        <w:t xml:space="preserve">                        </w:t>
      </w: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Client disconnected." +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);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9C57B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9C57B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abstra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DB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sql.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xtend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bstractFact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Worker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Worker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QLTTN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TTN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TTN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lien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Clien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uthorizatio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Adm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Admin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eceiv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Receive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roduct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QLProducts.getInstan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B263E8" w:rsidRDefault="00027B4B" w:rsidP="00027B4B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абота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ской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ти</w:t>
      </w:r>
      <w:r w:rsidRPr="00B263E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a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.Connec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application.Applic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fxml.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.scene.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7D4B87">
        <w:rPr>
          <w:rFonts w:ascii="Courier New" w:hAnsi="Courier New" w:cs="Courier New"/>
          <w:sz w:val="20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fx</w:t>
      </w:r>
      <w:proofErr w:type="spellEnd"/>
      <w:r w:rsidRPr="007D4B87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stage</w:t>
      </w:r>
      <w:r w:rsidRPr="007D4B87">
        <w:rPr>
          <w:rFonts w:ascii="Courier New" w:hAnsi="Courier New" w:cs="Courier New"/>
          <w:sz w:val="20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Stage</w:t>
      </w:r>
      <w:r w:rsidRPr="007D4B87">
        <w:rPr>
          <w:rFonts w:ascii="Courier New" w:hAnsi="Courier New" w:cs="Courier New"/>
          <w:sz w:val="20"/>
        </w:rPr>
        <w:t>;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7D4B87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Start extends Application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start(Stage stage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FXMLLoader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Start.class.getResour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"/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main.fxml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Scene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Scene(</w:t>
      </w:r>
      <w:proofErr w:type="spellStart"/>
      <w:proofErr w:type="gramEnd"/>
      <w:r w:rsidRPr="00027B4B">
        <w:rPr>
          <w:rFonts w:ascii="Courier New" w:hAnsi="Courier New" w:cs="Courier New"/>
          <w:sz w:val="20"/>
          <w:lang w:val="en-US"/>
        </w:rPr>
        <w:t>fxmlLoader.loa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, 700, 40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Tit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utoriza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etScen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scen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tage.show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void main(String[]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arg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onnection.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Clien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"127.0.0.2", "9006"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launch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java.io.*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net.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lient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ocke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ient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, String port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Socket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pAddress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eger.parse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port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Out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</w:t>
      </w:r>
      <w:proofErr w:type="spellEnd"/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Socket.getInputStream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out.printl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"Server not found: 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.get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System.exi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0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message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write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message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n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Object object){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7D4B87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7D4B87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</w:t>
      </w:r>
      <w:r w:rsidRPr="007D4B87">
        <w:rPr>
          <w:rFonts w:ascii="Courier New" w:hAnsi="Courier New" w:cs="Courier New"/>
          <w:sz w:val="20"/>
          <w:lang w:val="en-US"/>
        </w:rPr>
        <w:t>.</w:t>
      </w:r>
      <w:r w:rsidRPr="00027B4B">
        <w:rPr>
          <w:rFonts w:ascii="Courier New" w:hAnsi="Courier New" w:cs="Courier New"/>
          <w:sz w:val="20"/>
          <w:lang w:val="en-US"/>
        </w:rPr>
        <w:t>writeObject</w:t>
      </w:r>
      <w:proofErr w:type="spellEnd"/>
      <w:r w:rsidRPr="007D4B87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object</w:t>
      </w:r>
      <w:r w:rsidRPr="007D4B87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7D4B87">
        <w:rPr>
          <w:rFonts w:ascii="Courier New" w:hAnsi="Courier New" w:cs="Courier New"/>
          <w:sz w:val="20"/>
          <w:lang w:val="en-US"/>
        </w:rPr>
        <w:t xml:space="preserve">        </w:t>
      </w:r>
      <w:r w:rsidRPr="00027B4B">
        <w:rPr>
          <w:rFonts w:ascii="Courier New" w:hAnsi="Courier New" w:cs="Courier New"/>
          <w:sz w:val="20"/>
          <w:lang w:val="en-US"/>
        </w:rPr>
        <w:t>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Mess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) throws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mess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(String)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mess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Objec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new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objec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Stream.readObjec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assNotFound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|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object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clos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try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clientSocket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outStream.clos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EOF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 catch 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OExceptio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e.printStackTrac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)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WorkC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Connection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Client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clie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atic String role = "";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Worker implements Serializable {</w:t>
      </w: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9C57B0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proofErr w:type="spellStart"/>
      <w:proofErr w:type="gram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proofErr w:type="gramEnd"/>
      <w:r w:rsidRPr="009C57B0">
        <w:rPr>
          <w:rFonts w:ascii="Courier New" w:hAnsi="Courier New" w:cs="Courier New"/>
          <w:sz w:val="20"/>
        </w:rPr>
        <w:t xml:space="preserve"> </w:t>
      </w:r>
      <w:r w:rsidRPr="00027B4B">
        <w:rPr>
          <w:rFonts w:ascii="Courier New" w:hAnsi="Courier New" w:cs="Courier New"/>
          <w:sz w:val="20"/>
          <w:lang w:val="en-US"/>
        </w:rPr>
        <w:t>id</w:t>
      </w:r>
      <w:r w:rsidRPr="009C57B0">
        <w:rPr>
          <w:rFonts w:ascii="Courier New" w:hAnsi="Courier New" w:cs="Courier New"/>
          <w:sz w:val="20"/>
        </w:rPr>
        <w:t>;</w:t>
      </w:r>
    </w:p>
    <w:p w:rsidR="00027B4B" w:rsidRPr="004767D3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r w:rsidRPr="00027B4B">
        <w:rPr>
          <w:rFonts w:ascii="Courier New" w:hAnsi="Courier New" w:cs="Courier New"/>
          <w:sz w:val="20"/>
          <w:lang w:val="en-US"/>
        </w:rPr>
        <w:t>String</w:t>
      </w:r>
      <w:r w:rsidRPr="004767D3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4767D3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4767D3">
        <w:rPr>
          <w:rFonts w:ascii="Courier New" w:hAnsi="Courier New" w:cs="Courier New"/>
          <w:sz w:val="20"/>
          <w:lang w:val="en-US"/>
        </w:rPr>
        <w:t xml:space="preserve">    </w:t>
      </w:r>
      <w:r w:rsidRPr="00027B4B">
        <w:rPr>
          <w:rFonts w:ascii="Courier New" w:hAnsi="Courier New" w:cs="Courier New"/>
          <w:sz w:val="20"/>
          <w:lang w:val="en-US"/>
        </w:rPr>
        <w:t xml:space="preserve">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category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category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category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storag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storag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storag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9C57B0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9C57B0" w:rsidRPr="007D4B87" w:rsidRDefault="009C57B0" w:rsidP="009C57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</w:t>
      </w:r>
    </w:p>
    <w:p w:rsidR="009C57B0" w:rsidRPr="00027B4B" w:rsidRDefault="009C57B0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(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Worker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fir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='" +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lastnam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category='" + category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storage='" + storag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login='" + login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password='" + password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Role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0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""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, 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r w:rsidRPr="007D4B87">
        <w:rPr>
          <w:rFonts w:ascii="Courier New" w:hAnsi="Courier New" w:cs="Courier New"/>
          <w:sz w:val="20"/>
        </w:rPr>
        <w:t>}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</w:p>
    <w:p w:rsidR="009C57B0" w:rsidRPr="009C57B0" w:rsidRDefault="009C57B0" w:rsidP="009C57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приложения Б</w:t>
      </w:r>
    </w:p>
    <w:p w:rsidR="009C57B0" w:rsidRPr="009C57B0" w:rsidRDefault="009C57B0" w:rsidP="00027B4B">
      <w:pPr>
        <w:jc w:val="both"/>
        <w:rPr>
          <w:rFonts w:ascii="Courier New" w:hAnsi="Courier New" w:cs="Courier New"/>
          <w:sz w:val="20"/>
        </w:rPr>
      </w:pPr>
    </w:p>
    <w:p w:rsidR="00027B4B" w:rsidRPr="00EC36F7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EC36F7">
        <w:rPr>
          <w:rFonts w:ascii="Courier New" w:hAnsi="Courier New" w:cs="Courier New"/>
          <w:sz w:val="20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EC36F7">
        <w:rPr>
          <w:rFonts w:ascii="Courier New" w:hAnsi="Courier New" w:cs="Courier New"/>
          <w:sz w:val="20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Id</w:t>
      </w:r>
      <w:proofErr w:type="spellEnd"/>
      <w:r w:rsidRPr="00EC36F7">
        <w:rPr>
          <w:rFonts w:ascii="Courier New" w:hAnsi="Courier New" w:cs="Courier New"/>
          <w:sz w:val="20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EC36F7">
        <w:rPr>
          <w:rFonts w:ascii="Courier New" w:hAnsi="Courier New" w:cs="Courier New"/>
          <w:sz w:val="20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I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i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this.id = i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role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ro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role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Role{"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id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>=" + id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, role='" + role + '\'' +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'}'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>}</w:t>
      </w:r>
    </w:p>
    <w:p w:rsid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ackag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torOr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import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java.io.Serializable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class Authorization implements Serializable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rivate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login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login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login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g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void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set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String password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his.password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 xml:space="preserve"> = password;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}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@Override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public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String </w:t>
      </w:r>
      <w:proofErr w:type="spellStart"/>
      <w:r w:rsidRPr="00027B4B">
        <w:rPr>
          <w:rFonts w:ascii="Courier New" w:hAnsi="Courier New" w:cs="Courier New"/>
          <w:sz w:val="20"/>
          <w:lang w:val="en-US"/>
        </w:rPr>
        <w:t>toString</w:t>
      </w:r>
      <w:proofErr w:type="spellEnd"/>
      <w:r w:rsidRPr="00027B4B">
        <w:rPr>
          <w:rFonts w:ascii="Courier New" w:hAnsi="Courier New" w:cs="Courier New"/>
          <w:sz w:val="20"/>
          <w:lang w:val="en-US"/>
        </w:rPr>
        <w:t>() {</w:t>
      </w:r>
    </w:p>
    <w:p w:rsidR="00027B4B" w:rsidRPr="00027B4B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</w:t>
      </w:r>
      <w:proofErr w:type="gramStart"/>
      <w:r w:rsidRPr="00027B4B">
        <w:rPr>
          <w:rFonts w:ascii="Courier New" w:hAnsi="Courier New" w:cs="Courier New"/>
          <w:sz w:val="20"/>
          <w:lang w:val="en-US"/>
        </w:rPr>
        <w:t>return</w:t>
      </w:r>
      <w:proofErr w:type="gramEnd"/>
      <w:r w:rsidRPr="00027B4B">
        <w:rPr>
          <w:rFonts w:ascii="Courier New" w:hAnsi="Courier New" w:cs="Courier New"/>
          <w:sz w:val="20"/>
          <w:lang w:val="en-US"/>
        </w:rPr>
        <w:t xml:space="preserve"> "Authorization{" +</w:t>
      </w:r>
    </w:p>
    <w:p w:rsidR="009C57B0" w:rsidRPr="009C57B0" w:rsidRDefault="00027B4B" w:rsidP="009C57B0">
      <w:pPr>
        <w:jc w:val="both"/>
        <w:rPr>
          <w:rFonts w:ascii="Courier New" w:hAnsi="Courier New" w:cs="Courier New"/>
          <w:sz w:val="20"/>
          <w:lang w:val="en-US"/>
        </w:rPr>
      </w:pPr>
      <w:r w:rsidRPr="00027B4B">
        <w:rPr>
          <w:rFonts w:ascii="Courier New" w:hAnsi="Courier New" w:cs="Courier New"/>
          <w:sz w:val="20"/>
          <w:lang w:val="en-US"/>
        </w:rPr>
        <w:t xml:space="preserve">                "login='" + login + '\'' +</w:t>
      </w:r>
    </w:p>
    <w:p w:rsidR="00027B4B" w:rsidRPr="009C57B0" w:rsidRDefault="00027B4B" w:rsidP="00027B4B">
      <w:pPr>
        <w:jc w:val="both"/>
        <w:rPr>
          <w:rFonts w:ascii="Courier New" w:hAnsi="Courier New" w:cs="Courier New"/>
          <w:sz w:val="20"/>
          <w:lang w:val="en-US"/>
        </w:rPr>
      </w:pPr>
      <w:r w:rsidRPr="009C57B0">
        <w:rPr>
          <w:rFonts w:ascii="Courier New" w:hAnsi="Courier New" w:cs="Courier New"/>
          <w:sz w:val="20"/>
          <w:lang w:val="en-US"/>
        </w:rPr>
        <w:t xml:space="preserve">                ", </w:t>
      </w:r>
      <w:r w:rsidRPr="00027B4B">
        <w:rPr>
          <w:rFonts w:ascii="Courier New" w:hAnsi="Courier New" w:cs="Courier New"/>
          <w:sz w:val="20"/>
          <w:lang w:val="en-US"/>
        </w:rPr>
        <w:t>password</w:t>
      </w:r>
      <w:r w:rsidRPr="009C57B0">
        <w:rPr>
          <w:rFonts w:ascii="Courier New" w:hAnsi="Courier New" w:cs="Courier New"/>
          <w:sz w:val="20"/>
          <w:lang w:val="en-US"/>
        </w:rPr>
        <w:t xml:space="preserve">='" + </w:t>
      </w:r>
      <w:r w:rsidRPr="00027B4B">
        <w:rPr>
          <w:rFonts w:ascii="Courier New" w:hAnsi="Courier New" w:cs="Courier New"/>
          <w:sz w:val="20"/>
          <w:lang w:val="en-US"/>
        </w:rPr>
        <w:t>password</w:t>
      </w:r>
      <w:r w:rsidRPr="009C57B0">
        <w:rPr>
          <w:rFonts w:ascii="Courier New" w:hAnsi="Courier New" w:cs="Courier New"/>
          <w:sz w:val="20"/>
          <w:lang w:val="en-US"/>
        </w:rPr>
        <w:t xml:space="preserve"> + '\'' +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9C57B0">
        <w:rPr>
          <w:rFonts w:ascii="Courier New" w:hAnsi="Courier New" w:cs="Courier New"/>
          <w:sz w:val="20"/>
          <w:lang w:val="en-US"/>
        </w:rPr>
        <w:t xml:space="preserve">                </w:t>
      </w:r>
      <w:r w:rsidRPr="007D4B87">
        <w:rPr>
          <w:rFonts w:ascii="Courier New" w:hAnsi="Courier New" w:cs="Courier New"/>
          <w:sz w:val="20"/>
        </w:rPr>
        <w:t>'}';</w:t>
      </w:r>
    </w:p>
    <w:p w:rsidR="00027B4B" w:rsidRPr="007D4B87" w:rsidRDefault="00027B4B" w:rsidP="00027B4B">
      <w:pPr>
        <w:jc w:val="both"/>
        <w:rPr>
          <w:rFonts w:ascii="Courier New" w:hAnsi="Courier New" w:cs="Courier New"/>
          <w:sz w:val="20"/>
        </w:rPr>
      </w:pPr>
      <w:r w:rsidRPr="007D4B87">
        <w:rPr>
          <w:rFonts w:ascii="Courier New" w:hAnsi="Courier New" w:cs="Courier New"/>
          <w:sz w:val="20"/>
        </w:rPr>
        <w:t xml:space="preserve">    }</w:t>
      </w:r>
    </w:p>
    <w:p w:rsidR="0077128F" w:rsidRPr="00B263E8" w:rsidRDefault="00027B4B" w:rsidP="009C57B0">
      <w:pPr>
        <w:jc w:val="both"/>
        <w:rPr>
          <w:rFonts w:ascii="Times New Roman" w:hAnsi="Times New Roman" w:cs="Times New Roman"/>
          <w:sz w:val="28"/>
          <w:szCs w:val="28"/>
        </w:rPr>
      </w:pPr>
      <w:r w:rsidRPr="007D4B87">
        <w:rPr>
          <w:rFonts w:ascii="Courier New" w:hAnsi="Courier New" w:cs="Courier New"/>
          <w:sz w:val="20"/>
        </w:rPr>
        <w:t>}</w:t>
      </w:r>
      <w:r w:rsidR="0077128F" w:rsidRPr="00B263E8"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Pr="00B263E8" w:rsidRDefault="0077128F" w:rsidP="0077128F">
      <w:pPr>
        <w:rPr>
          <w:rFonts w:ascii="Times New Roman" w:hAnsi="Times New Roman" w:cs="Times New Roman"/>
          <w:caps/>
          <w:sz w:val="28"/>
        </w:rPr>
      </w:pPr>
      <w:bookmarkStart w:id="60" w:name="_Toc78894476"/>
      <w:bookmarkStart w:id="61" w:name="_Toc320455323"/>
      <w:bookmarkStart w:id="62" w:name="_Toc325315766"/>
      <w:bookmarkStart w:id="63" w:name="OLE_LINK5"/>
      <w:bookmarkStart w:id="64" w:name="OLE_LINK6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aps/>
          <w:color w:val="auto"/>
          <w:sz w:val="28"/>
        </w:rPr>
      </w:pPr>
      <w:bookmarkStart w:id="65" w:name="_Toc121405231"/>
      <w:bookmarkStart w:id="66" w:name="_Toc121405566"/>
      <w:r w:rsidRPr="0077128F">
        <w:rPr>
          <w:rFonts w:ascii="Times New Roman" w:hAnsi="Times New Roman" w:cs="Times New Roman"/>
          <w:b/>
          <w:caps/>
          <w:color w:val="auto"/>
          <w:sz w:val="28"/>
        </w:rPr>
        <w:t>Приложение</w:t>
      </w:r>
      <w:r w:rsidRPr="007B2599">
        <w:rPr>
          <w:rFonts w:ascii="Times New Roman" w:hAnsi="Times New Roman" w:cs="Times New Roman"/>
          <w:b/>
          <w:caps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aps/>
          <w:color w:val="auto"/>
          <w:sz w:val="28"/>
        </w:rPr>
        <w:t>В</w:t>
      </w:r>
      <w:bookmarkEnd w:id="60"/>
      <w:bookmarkEnd w:id="65"/>
      <w:bookmarkEnd w:id="66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67" w:name="_Toc78894477"/>
      <w:bookmarkStart w:id="68" w:name="_Toc121405232"/>
      <w:bookmarkStart w:id="69" w:name="_Toc121405567"/>
      <w:r w:rsidRPr="007B2599">
        <w:rPr>
          <w:rFonts w:ascii="Times New Roman" w:hAnsi="Times New Roman" w:cs="Times New Roman"/>
          <w:b/>
          <w:color w:val="auto"/>
          <w:sz w:val="28"/>
        </w:rPr>
        <w:t>(</w:t>
      </w:r>
      <w:r w:rsidRPr="0077128F">
        <w:rPr>
          <w:rFonts w:ascii="Times New Roman" w:hAnsi="Times New Roman" w:cs="Times New Roman"/>
          <w:b/>
          <w:color w:val="auto"/>
          <w:sz w:val="28"/>
        </w:rPr>
        <w:t>обязательное</w:t>
      </w:r>
      <w:r w:rsidRPr="007B2599">
        <w:rPr>
          <w:rFonts w:ascii="Times New Roman" w:hAnsi="Times New Roman" w:cs="Times New Roman"/>
          <w:b/>
          <w:color w:val="auto"/>
          <w:sz w:val="28"/>
        </w:rPr>
        <w:t>)</w:t>
      </w:r>
      <w:bookmarkEnd w:id="61"/>
      <w:bookmarkEnd w:id="62"/>
      <w:bookmarkEnd w:id="67"/>
      <w:bookmarkEnd w:id="68"/>
      <w:bookmarkEnd w:id="69"/>
    </w:p>
    <w:p w:rsidR="0077128F" w:rsidRPr="007B2599" w:rsidRDefault="0077128F" w:rsidP="0077128F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70" w:name="_Toc78894478"/>
      <w:bookmarkStart w:id="71" w:name="_Toc121405233"/>
      <w:bookmarkStart w:id="72" w:name="_Toc121405568"/>
      <w:bookmarkEnd w:id="63"/>
      <w:bookmarkEnd w:id="64"/>
      <w:r w:rsidRPr="0077128F">
        <w:rPr>
          <w:rFonts w:ascii="Times New Roman" w:hAnsi="Times New Roman" w:cs="Times New Roman"/>
          <w:b/>
          <w:color w:val="auto"/>
          <w:sz w:val="28"/>
        </w:rPr>
        <w:t>Листинг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скрипта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генерации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базы</w:t>
      </w:r>
      <w:r w:rsidRPr="007B2599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77128F">
        <w:rPr>
          <w:rFonts w:ascii="Times New Roman" w:hAnsi="Times New Roman" w:cs="Times New Roman"/>
          <w:b/>
          <w:color w:val="auto"/>
          <w:sz w:val="28"/>
        </w:rPr>
        <w:t>данных</w:t>
      </w:r>
      <w:bookmarkEnd w:id="70"/>
      <w:bookmarkEnd w:id="71"/>
      <w:bookmarkEnd w:id="72"/>
    </w:p>
    <w:p w:rsidR="0077128F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</w:rPr>
      </w:pPr>
      <w:r w:rsidRPr="007B2599">
        <w:rPr>
          <w:rFonts w:ascii="Courier New" w:hAnsi="Courier New" w:cs="Courier New"/>
          <w:sz w:val="20"/>
          <w:lang w:val="en-US"/>
        </w:rPr>
        <w:t>SET</w:t>
      </w:r>
      <w:r w:rsidRPr="00B263E8">
        <w:rPr>
          <w:rFonts w:ascii="Courier New" w:hAnsi="Courier New" w:cs="Courier New"/>
          <w:sz w:val="20"/>
        </w:rPr>
        <w:t xml:space="preserve"> @</w:t>
      </w:r>
      <w:r w:rsidRPr="007B2599">
        <w:rPr>
          <w:rFonts w:ascii="Courier New" w:hAnsi="Courier New" w:cs="Courier New"/>
          <w:sz w:val="20"/>
          <w:lang w:val="en-US"/>
        </w:rPr>
        <w:t>OLD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@@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 xml:space="preserve">, </w:t>
      </w:r>
      <w:r w:rsidRPr="007B2599">
        <w:rPr>
          <w:rFonts w:ascii="Courier New" w:hAnsi="Courier New" w:cs="Courier New"/>
          <w:sz w:val="20"/>
          <w:lang w:val="en-US"/>
        </w:rPr>
        <w:t>UNIQUE</w:t>
      </w:r>
      <w:r w:rsidRPr="00B263E8">
        <w:rPr>
          <w:rFonts w:ascii="Courier New" w:hAnsi="Courier New" w:cs="Courier New"/>
          <w:sz w:val="20"/>
        </w:rPr>
        <w:t>_</w:t>
      </w:r>
      <w:r w:rsidRPr="007B2599">
        <w:rPr>
          <w:rFonts w:ascii="Courier New" w:hAnsi="Courier New" w:cs="Courier New"/>
          <w:sz w:val="20"/>
          <w:lang w:val="en-US"/>
        </w:rPr>
        <w:t>CHECKS</w:t>
      </w:r>
      <w:r w:rsidRPr="00B263E8">
        <w:rPr>
          <w:rFonts w:ascii="Courier New" w:hAnsi="Courier New" w:cs="Courier New"/>
          <w:sz w:val="20"/>
        </w:rPr>
        <w:t>=0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FOREIGN_KEY_CHECKS=@@FOREIGN_KEY_CHECKS, FOREIGN_KEY_CHECKS=0;</w:t>
      </w:r>
    </w:p>
    <w:p w:rsidR="0064554E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ET @OLD_SQL_MODE=@@SQL_MODE,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SQL_MODE='ONLY_FULL_GROUP_BY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,STRICT</w:t>
      </w:r>
      <w:proofErr w:type="gramEnd"/>
      <w:r w:rsidRPr="007B2599">
        <w:rPr>
          <w:rFonts w:ascii="Courier New" w:hAnsi="Courier New" w:cs="Courier New"/>
          <w:sz w:val="20"/>
          <w:lang w:val="en-US"/>
        </w:rPr>
        <w:t>_TRANS_TABLES,NO_ZERO_IN_DATE,NO_ZERO_DATE,ERROR_FOR_DIVISION_BY_ZERO,NO_ENGINE_SUBSTITUTION';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 xml:space="preserve">-- Schema </w:t>
      </w:r>
      <w:proofErr w:type="spellStart"/>
      <w:r w:rsidRPr="007B2599">
        <w:rPr>
          <w:rFonts w:ascii="Courier New" w:hAnsi="Courier New" w:cs="Courier New"/>
          <w:sz w:val="20"/>
          <w:lang w:val="en-US"/>
        </w:rPr>
        <w:t>mydb</w:t>
      </w:r>
      <w:proofErr w:type="spell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Schema warehouse</w:t>
      </w:r>
    </w:p>
    <w:p w:rsidR="008E6F08" w:rsidRPr="00B263E8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CREATE SCHEMA IF NOT EXISTS `warehouse` DEFAULT CHARACTER SET utf8mb4 COLLATE utf8mb4_0900_ai_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ci ;</w:t>
      </w:r>
      <w:proofErr w:type="gramEnd"/>
    </w:p>
    <w:p w:rsidR="008E6F08" w:rsidRPr="007B2599" w:rsidRDefault="008E6F08" w:rsidP="008E6F08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USE `warehouse</w:t>
      </w:r>
      <w:proofErr w:type="gramStart"/>
      <w:r w:rsidRPr="007B2599">
        <w:rPr>
          <w:rFonts w:ascii="Courier New" w:hAnsi="Courier New" w:cs="Courier New"/>
          <w:sz w:val="20"/>
          <w:lang w:val="en-US"/>
        </w:rPr>
        <w:t>` ;</w:t>
      </w:r>
      <w:proofErr w:type="gramEnd"/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keys</w:t>
      </w:r>
    </w:p>
    <w:p w:rsidR="008E6F08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logi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ssword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login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login` ASC) VISIBL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79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paymen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ymen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balanc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ayment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payment` ASC) VISIBL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75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admins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Default="007C50EC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admi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admins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admi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admin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1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clien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company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emai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average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full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ositiveV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ULL DEFAULT '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key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clients_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42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COLLATE = utf8mb4_0900_ai_ci; 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storages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typ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iz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INT UNSIGNED NOT NULL DEFAULT '5000'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age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type` ASC) VISIBLE)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D4B8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3360D7" w:rsidRDefault="007C50EC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2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Create table product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type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products_storage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products_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19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 xml:space="preserve">-- Create table </w:t>
      </w:r>
      <w:proofErr w:type="spellStart"/>
      <w:r>
        <w:rPr>
          <w:rFonts w:ascii="Courier New" w:hAnsi="Courier New" w:cs="Courier New"/>
          <w:sz w:val="20"/>
          <w:lang w:val="en-US"/>
        </w:rPr>
        <w:t>ttns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tt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roduc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tatus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productSiz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shelfLifeProd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DATE NULL DEFAUL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groups_product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groups_worker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client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bs_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ttns_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roduc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7C50EC" w:rsidP="007C50EC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>
        <w:rPr>
          <w:rFonts w:ascii="Courier New" w:hAnsi="Courier New" w:cs="Courier New"/>
          <w:sz w:val="20"/>
          <w:lang w:val="en-US"/>
        </w:rPr>
        <w:t>InnoDB</w:t>
      </w:r>
      <w:proofErr w:type="spellEnd"/>
      <w:r w:rsidRPr="00732A5D">
        <w:rPr>
          <w:rFonts w:ascii="Courier New" w:hAnsi="Courier New" w:cs="Courier New"/>
          <w:sz w:val="20"/>
          <w:lang w:val="en-US"/>
        </w:rPr>
        <w:t xml:space="preserve"> </w:t>
      </w:r>
      <w:r w:rsidR="003360D7" w:rsidRPr="003360D7">
        <w:rPr>
          <w:rFonts w:ascii="Courier New" w:hAnsi="Courier New" w:cs="Courier New"/>
          <w:sz w:val="20"/>
          <w:lang w:val="en-US"/>
        </w:rPr>
        <w:t>AUTO_INCREMENT = 5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>-- -----------------------------------------------------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 xml:space="preserve">-- </w:t>
      </w:r>
      <w:r>
        <w:rPr>
          <w:rFonts w:ascii="Courier New" w:hAnsi="Courier New" w:cs="Courier New"/>
          <w:sz w:val="20"/>
          <w:lang w:val="en-US"/>
        </w:rPr>
        <w:t>Create</w:t>
      </w:r>
      <w:r w:rsidRPr="00732A5D">
        <w:rPr>
          <w:rFonts w:ascii="Courier New" w:hAnsi="Courier New" w:cs="Courier New"/>
          <w:sz w:val="20"/>
        </w:rPr>
        <w:t xml:space="preserve"> </w:t>
      </w:r>
      <w:r>
        <w:rPr>
          <w:rFonts w:ascii="Courier New" w:hAnsi="Courier New" w:cs="Courier New"/>
          <w:sz w:val="20"/>
          <w:lang w:val="en-US"/>
        </w:rPr>
        <w:t>table</w:t>
      </w:r>
      <w:r w:rsidRPr="00732A5D">
        <w:rPr>
          <w:rFonts w:ascii="Courier New" w:hAnsi="Courier New" w:cs="Courier New"/>
          <w:sz w:val="20"/>
        </w:rPr>
        <w:t xml:space="preserve"> </w:t>
      </w:r>
      <w:r>
        <w:rPr>
          <w:rFonts w:ascii="Courier New" w:hAnsi="Courier New" w:cs="Courier New"/>
          <w:sz w:val="20"/>
          <w:lang w:val="en-US"/>
        </w:rPr>
        <w:t>workers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>-- -----------------------------------------------------</w:t>
      </w:r>
    </w:p>
    <w:p w:rsidR="007C50EC" w:rsidRPr="00732A5D" w:rsidRDefault="007C50EC" w:rsidP="007C5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732A5D" w:rsidRDefault="007C50EC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TABLE IF NOT EXIST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worker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 AUTO_INCREMENT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firs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lastnam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tegory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` VARCHAR(45)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`</w:t>
      </w: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>` INT NOT NULL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PRIMARY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UNIQUE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_UNIQU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key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INDEX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storages_idx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ASC) VISIBL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DELETE CASCADE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ON UPDATE CASCADE,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CONSTRAIN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k_workers_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FOREIGN KEY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REFERENCES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storage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ENGINE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noDB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AUTO_INCREMENT = 21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FAULT CHARACTER SET = utf8mb4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COLLATE = utf8mb4_0900_ai_ci;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B2599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7B2599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>
        <w:rPr>
          <w:rFonts w:ascii="Courier New" w:hAnsi="Courier New" w:cs="Courier New"/>
          <w:sz w:val="20"/>
          <w:lang w:val="en-US"/>
        </w:rPr>
        <w:t>-- Procedures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B263E8">
        <w:rPr>
          <w:rFonts w:ascii="Courier New" w:hAnsi="Courier New" w:cs="Courier New"/>
          <w:sz w:val="20"/>
          <w:lang w:val="en-US"/>
        </w:rPr>
        <w:t>-- -----------------------------------------------------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sert_ttns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idk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spellStart"/>
      <w:proofErr w:type="gramStart"/>
      <w:r w:rsidRPr="003360D7">
        <w:rPr>
          <w:rFonts w:ascii="Courier New" w:hAnsi="Courier New" w:cs="Courier New"/>
          <w:sz w:val="20"/>
          <w:lang w:val="en-US"/>
        </w:rPr>
        <w:t>nameP</w:t>
      </w:r>
      <w:proofErr w:type="spellEnd"/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varchar(45), balanc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V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  <w:t xml:space="preserve">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  <w:r w:rsidRPr="003360D7">
        <w:rPr>
          <w:rFonts w:ascii="Courier New" w:hAnsi="Courier New" w:cs="Courier New"/>
          <w:sz w:val="20"/>
          <w:lang w:val="en-US"/>
        </w:rPr>
        <w:tab/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idk,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storag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sto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V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insert into `warehouse`.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ttn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(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uctNam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productSiz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status`, 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uc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,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values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(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ame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V, '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заявка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'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ro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work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last_insert_id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) into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tt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ll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full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ull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v+V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  <w:t xml:space="preserve">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get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ase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!= 0</w:t>
      </w:r>
    </w:p>
    <w:p w:rsid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then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CALL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, balance);</w:t>
      </w:r>
    </w:p>
    <w:p w:rsidR="007C50EC" w:rsidRPr="007C50EC" w:rsidRDefault="007C50EC" w:rsidP="007C50E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ложения</w:t>
      </w:r>
      <w:r w:rsidRPr="00732A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</w:p>
    <w:p w:rsidR="007C50EC" w:rsidRPr="00732A5D" w:rsidRDefault="007C50EC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ab/>
      </w:r>
      <w:r w:rsidRPr="00732A5D">
        <w:rPr>
          <w:rFonts w:ascii="Courier New" w:hAnsi="Courier New" w:cs="Courier New"/>
          <w:sz w:val="20"/>
        </w:rPr>
        <w:tab/>
      </w:r>
      <w:r w:rsidRPr="003360D7">
        <w:rPr>
          <w:rFonts w:ascii="Courier New" w:hAnsi="Courier New" w:cs="Courier New"/>
          <w:sz w:val="20"/>
          <w:lang w:val="en-US"/>
        </w:rPr>
        <w:t>ELSE</w:t>
      </w:r>
      <w:r w:rsidRPr="00732A5D">
        <w:rPr>
          <w:rFonts w:ascii="Courier New" w:hAnsi="Courier New" w:cs="Courier New"/>
          <w:sz w:val="20"/>
        </w:rPr>
        <w:t xml:space="preserve"> </w:t>
      </w:r>
    </w:p>
    <w:p w:rsidR="003360D7" w:rsidRPr="00732A5D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732A5D">
        <w:rPr>
          <w:rFonts w:ascii="Courier New" w:hAnsi="Courier New" w:cs="Courier New"/>
          <w:sz w:val="20"/>
        </w:rPr>
        <w:tab/>
      </w:r>
      <w:r w:rsidRPr="003360D7">
        <w:rPr>
          <w:rFonts w:ascii="Courier New" w:hAnsi="Courier New" w:cs="Courier New"/>
          <w:sz w:val="20"/>
          <w:lang w:val="en-US"/>
        </w:rPr>
        <w:t>CALL</w:t>
      </w:r>
      <w:r w:rsidRPr="00732A5D">
        <w:rPr>
          <w:rFonts w:ascii="Courier New" w:hAnsi="Courier New" w:cs="Courier New"/>
          <w:sz w:val="20"/>
        </w:rPr>
        <w:t xml:space="preserve"> </w:t>
      </w:r>
      <w:r w:rsidRPr="003360D7">
        <w:rPr>
          <w:rFonts w:ascii="Courier New" w:hAnsi="Courier New" w:cs="Courier New"/>
          <w:sz w:val="20"/>
          <w:lang w:val="en-US"/>
        </w:rPr>
        <w:t>insert</w:t>
      </w:r>
      <w:r w:rsidRPr="00732A5D">
        <w:rPr>
          <w:rFonts w:ascii="Courier New" w:hAnsi="Courier New" w:cs="Courier New"/>
          <w:sz w:val="20"/>
        </w:rPr>
        <w:t>_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payment</w:t>
      </w:r>
      <w:r w:rsidRPr="00732A5D">
        <w:rPr>
          <w:rFonts w:ascii="Courier New" w:hAnsi="Courier New" w:cs="Courier New"/>
          <w:sz w:val="20"/>
        </w:rPr>
        <w:t>(</w:t>
      </w:r>
      <w:proofErr w:type="gramEnd"/>
      <w:r w:rsidRPr="00732A5D">
        <w:rPr>
          <w:rFonts w:ascii="Courier New" w:hAnsi="Courier New" w:cs="Courier New"/>
          <w:sz w:val="20"/>
        </w:rPr>
        <w:t>3+</w:t>
      </w:r>
      <w:r w:rsidRPr="003360D7">
        <w:rPr>
          <w:rFonts w:ascii="Courier New" w:hAnsi="Courier New" w:cs="Courier New"/>
          <w:sz w:val="20"/>
          <w:lang w:val="en-US"/>
        </w:rPr>
        <w:t>V</w:t>
      </w:r>
      <w:r w:rsidRPr="00732A5D">
        <w:rPr>
          <w:rFonts w:ascii="Courier New" w:hAnsi="Courier New" w:cs="Courier New"/>
          <w:sz w:val="20"/>
        </w:rPr>
        <w:t>%5+2*</w:t>
      </w:r>
      <w:r w:rsidRPr="003360D7">
        <w:rPr>
          <w:rFonts w:ascii="Courier New" w:hAnsi="Courier New" w:cs="Courier New"/>
          <w:sz w:val="20"/>
          <w:lang w:val="en-US"/>
        </w:rPr>
        <w:t>V</w:t>
      </w:r>
      <w:r w:rsidRPr="00732A5D">
        <w:rPr>
          <w:rFonts w:ascii="Courier New" w:hAnsi="Courier New" w:cs="Courier New"/>
          <w:sz w:val="20"/>
        </w:rPr>
        <w:t>+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732A5D">
        <w:rPr>
          <w:rFonts w:ascii="Courier New" w:hAnsi="Courier New" w:cs="Courier New"/>
          <w:sz w:val="20"/>
        </w:rPr>
        <w:t xml:space="preserve">%13, </w:t>
      </w:r>
      <w:r w:rsidRPr="003360D7">
        <w:rPr>
          <w:rFonts w:ascii="Courier New" w:hAnsi="Courier New" w:cs="Courier New"/>
          <w:sz w:val="20"/>
          <w:lang w:val="en-US"/>
        </w:rPr>
        <w:t>balance</w:t>
      </w:r>
      <w:r w:rsidRPr="00732A5D">
        <w:rPr>
          <w:rFonts w:ascii="Courier New" w:hAnsi="Courier New" w:cs="Courier New"/>
          <w:sz w:val="20"/>
        </w:rPr>
        <w:t>,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732A5D">
        <w:rPr>
          <w:rFonts w:ascii="Courier New" w:hAnsi="Courier New" w:cs="Courier New"/>
          <w:sz w:val="20"/>
        </w:rPr>
        <w:t>)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732A5D">
        <w:rPr>
          <w:rFonts w:ascii="Courier New" w:hAnsi="Courier New" w:cs="Courier New"/>
          <w:sz w:val="20"/>
        </w:rPr>
        <w:t xml:space="preserve">    </w:t>
      </w:r>
      <w:r w:rsidRPr="003360D7">
        <w:rPr>
          <w:rFonts w:ascii="Courier New" w:hAnsi="Courier New" w:cs="Courier New"/>
          <w:sz w:val="20"/>
          <w:lang w:val="en-US"/>
        </w:rPr>
        <w:t>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cli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li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=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c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end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case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END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DELIMITER ;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find_login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uslogi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pas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45), OU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INT, OU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VARCHAR(10)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""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LECT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INTO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keys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WHERE `login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login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AND `password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pas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SELECT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COALESCE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"") into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srole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FROM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( 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client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client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union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worker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worker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union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"admin" as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r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`admins` where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key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_user</w:t>
      </w:r>
      <w:proofErr w:type="spell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) as T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END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7C50EC" w:rsidP="007C50EC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proofErr w:type="gramStart"/>
      <w:r>
        <w:rPr>
          <w:rFonts w:ascii="Courier New" w:hAnsi="Courier New" w:cs="Courier New"/>
          <w:sz w:val="20"/>
          <w:lang w:val="en-US"/>
        </w:rPr>
        <w:t>DELIMITER ;</w:t>
      </w:r>
      <w:proofErr w:type="gramEnd"/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DELIMITER 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USE `warehouse`$$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CREATE DEFINER=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root`@`localhos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 PROCEDU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update_pay</w:t>
      </w:r>
      <w:proofErr w:type="spellEnd"/>
      <w:proofErr w:type="gramStart"/>
      <w:r w:rsidRPr="003360D7">
        <w:rPr>
          <w:rFonts w:ascii="Courier New" w:hAnsi="Courier New" w:cs="Courier New"/>
          <w:sz w:val="20"/>
          <w:lang w:val="en-US"/>
        </w:rPr>
        <w:t>`(</w:t>
      </w:r>
      <w:proofErr w:type="spellStart"/>
      <w:proofErr w:type="gramEnd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, b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>BEGIN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=0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select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 xml:space="preserve"> `balance` into 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 from payments wher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 xml:space="preserve">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;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UPDATE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warehouse`</w:t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.`</w:t>
      </w:r>
      <w:proofErr w:type="gramEnd"/>
      <w:r w:rsidRPr="003360D7">
        <w:rPr>
          <w:rFonts w:ascii="Courier New" w:hAnsi="Courier New" w:cs="Courier New"/>
          <w:sz w:val="20"/>
          <w:lang w:val="en-US"/>
        </w:rPr>
        <w:t>payments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`</w:t>
      </w:r>
    </w:p>
    <w:p w:rsidR="003360D7" w:rsidRPr="003360D7" w:rsidRDefault="003360D7" w:rsidP="003360D7">
      <w:pPr>
        <w:ind w:firstLine="709"/>
        <w:jc w:val="both"/>
        <w:rPr>
          <w:rFonts w:ascii="Courier New" w:hAnsi="Courier New" w:cs="Courier New"/>
          <w:sz w:val="20"/>
          <w:lang w:val="en-US"/>
        </w:rPr>
      </w:pPr>
      <w:r w:rsidRPr="003360D7">
        <w:rPr>
          <w:rFonts w:ascii="Courier New" w:hAnsi="Courier New" w:cs="Courier New"/>
          <w:sz w:val="20"/>
          <w:lang w:val="en-US"/>
        </w:rPr>
        <w:t xml:space="preserve">    SET `balance` = (@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newpay+b</w:t>
      </w:r>
      <w:proofErr w:type="spellEnd"/>
      <w:r w:rsidRPr="003360D7">
        <w:rPr>
          <w:rFonts w:ascii="Courier New" w:hAnsi="Courier New" w:cs="Courier New"/>
          <w:sz w:val="20"/>
          <w:lang w:val="en-US"/>
        </w:rPr>
        <w:t>)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3360D7">
        <w:rPr>
          <w:rFonts w:ascii="Courier New" w:hAnsi="Courier New" w:cs="Courier New"/>
          <w:sz w:val="20"/>
          <w:lang w:val="en-US"/>
        </w:rPr>
        <w:tab/>
      </w:r>
      <w:proofErr w:type="gramStart"/>
      <w:r w:rsidRPr="003360D7">
        <w:rPr>
          <w:rFonts w:ascii="Courier New" w:hAnsi="Courier New" w:cs="Courier New"/>
          <w:sz w:val="20"/>
          <w:lang w:val="en-US"/>
        </w:rPr>
        <w:t>where</w:t>
      </w:r>
      <w:proofErr w:type="gramEnd"/>
      <w:r w:rsidRPr="00A34F1A">
        <w:rPr>
          <w:rFonts w:ascii="Courier New" w:hAnsi="Courier New" w:cs="Courier New"/>
          <w:sz w:val="20"/>
        </w:rPr>
        <w:t xml:space="preserve"> `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ayment</w:t>
      </w:r>
      <w:proofErr w:type="spellEnd"/>
      <w:r w:rsidRPr="00A34F1A">
        <w:rPr>
          <w:rFonts w:ascii="Courier New" w:hAnsi="Courier New" w:cs="Courier New"/>
          <w:sz w:val="20"/>
        </w:rPr>
        <w:t xml:space="preserve">` = </w:t>
      </w:r>
      <w:proofErr w:type="spellStart"/>
      <w:r w:rsidRPr="003360D7">
        <w:rPr>
          <w:rFonts w:ascii="Courier New" w:hAnsi="Courier New" w:cs="Courier New"/>
          <w:sz w:val="20"/>
          <w:lang w:val="en-US"/>
        </w:rPr>
        <w:t>idp</w:t>
      </w:r>
      <w:proofErr w:type="spellEnd"/>
      <w:r w:rsidRPr="00A34F1A">
        <w:rPr>
          <w:rFonts w:ascii="Courier New" w:hAnsi="Courier New" w:cs="Courier New"/>
          <w:sz w:val="20"/>
        </w:rPr>
        <w:t>;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  <w:r w:rsidRPr="003360D7">
        <w:rPr>
          <w:rFonts w:ascii="Courier New" w:hAnsi="Courier New" w:cs="Courier New"/>
          <w:sz w:val="20"/>
          <w:lang w:val="en-US"/>
        </w:rPr>
        <w:t>END</w:t>
      </w:r>
      <w:r w:rsidRPr="00A34F1A">
        <w:rPr>
          <w:rFonts w:ascii="Courier New" w:hAnsi="Courier New" w:cs="Courier New"/>
          <w:sz w:val="20"/>
        </w:rPr>
        <w:t>$$</w:t>
      </w:r>
    </w:p>
    <w:p w:rsidR="003360D7" w:rsidRPr="00A34F1A" w:rsidRDefault="003360D7" w:rsidP="003360D7">
      <w:pPr>
        <w:ind w:firstLine="709"/>
        <w:jc w:val="both"/>
        <w:rPr>
          <w:rFonts w:ascii="Courier New" w:hAnsi="Courier New" w:cs="Courier New"/>
          <w:sz w:val="20"/>
        </w:rPr>
      </w:pPr>
    </w:p>
    <w:p w:rsidR="008E6F08" w:rsidRPr="00A34F1A" w:rsidRDefault="003360D7" w:rsidP="003360D7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3360D7">
        <w:rPr>
          <w:rFonts w:ascii="Courier New" w:hAnsi="Courier New" w:cs="Courier New"/>
          <w:sz w:val="20"/>
          <w:lang w:val="en-US"/>
        </w:rPr>
        <w:t>DELIMITER</w:t>
      </w:r>
      <w:r w:rsidRPr="00A34F1A">
        <w:rPr>
          <w:rFonts w:ascii="Courier New" w:hAnsi="Courier New" w:cs="Courier New"/>
          <w:sz w:val="20"/>
        </w:rPr>
        <w:t xml:space="preserve"> ;</w:t>
      </w:r>
      <w:proofErr w:type="gramEnd"/>
    </w:p>
    <w:p w:rsidR="0066225D" w:rsidRPr="00A34F1A" w:rsidRDefault="0066225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A34F1A">
        <w:rPr>
          <w:rFonts w:ascii="Times New Roman" w:hAnsi="Times New Roman" w:cs="Times New Roman"/>
          <w:sz w:val="28"/>
          <w:szCs w:val="28"/>
        </w:rPr>
        <w:br w:type="page"/>
      </w:r>
    </w:p>
    <w:p w:rsidR="0077128F" w:rsidRPr="00A34F1A" w:rsidRDefault="0077128F" w:rsidP="00586929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6225D" w:rsidRDefault="0066225D" w:rsidP="0066225D">
      <w:pPr>
        <w:pStyle w:val="1"/>
        <w:spacing w:befor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121405234"/>
      <w:bookmarkStart w:id="74" w:name="_Toc121405569"/>
      <w:r w:rsidRPr="0066225D">
        <w:rPr>
          <w:rFonts w:ascii="Times New Roman" w:hAnsi="Times New Roman" w:cs="Times New Roman"/>
          <w:b/>
          <w:color w:val="auto"/>
          <w:sz w:val="28"/>
          <w:szCs w:val="28"/>
        </w:rPr>
        <w:t>ВЕДОМОСТЬ ДОКУМЕНТОВ КУРСОВОГО ПРОЕКТА</w:t>
      </w:r>
      <w:bookmarkEnd w:id="73"/>
      <w:bookmarkEnd w:id="74"/>
    </w:p>
    <w:p w:rsidR="0066225D" w:rsidRPr="0066225D" w:rsidRDefault="0066225D" w:rsidP="0066225D">
      <w:pPr>
        <w:rPr>
          <w:rFonts w:ascii="Times New Roman" w:hAnsi="Times New Roman" w:cs="Times New Roman"/>
          <w:sz w:val="28"/>
        </w:rPr>
      </w:pPr>
    </w:p>
    <w:sectPr w:rsidR="0066225D" w:rsidRPr="0066225D" w:rsidSect="00A15072">
      <w:footerReference w:type="first" r:id="rId67"/>
      <w:pgSz w:w="11906" w:h="16838"/>
      <w:pgMar w:top="1134" w:right="850" w:bottom="1134" w:left="1701" w:header="708" w:footer="708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21ED" w:rsidRDefault="005521ED" w:rsidP="004163C8">
      <w:pPr>
        <w:spacing w:line="240" w:lineRule="auto"/>
      </w:pPr>
      <w:r>
        <w:separator/>
      </w:r>
    </w:p>
  </w:endnote>
  <w:endnote w:type="continuationSeparator" w:id="0">
    <w:p w:rsidR="005521ED" w:rsidRDefault="005521ED" w:rsidP="004163C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2407541"/>
      <w:docPartObj>
        <w:docPartGallery w:val="Page Numbers (Bottom of Page)"/>
        <w:docPartUnique/>
      </w:docPartObj>
    </w:sdtPr>
    <w:sdtEndPr/>
    <w:sdtContent>
      <w:p w:rsidR="007F610C" w:rsidRDefault="007F610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3EC9">
          <w:rPr>
            <w:noProof/>
          </w:rPr>
          <w:t>60</w:t>
        </w:r>
        <w:r>
          <w:fldChar w:fldCharType="end"/>
        </w:r>
      </w:p>
    </w:sdtContent>
  </w:sdt>
  <w:p w:rsidR="007F610C" w:rsidRDefault="007F610C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4783354"/>
      <w:docPartObj>
        <w:docPartGallery w:val="Page Numbers (Bottom of Page)"/>
        <w:docPartUnique/>
      </w:docPartObj>
    </w:sdtPr>
    <w:sdtEndPr/>
    <w:sdtContent>
      <w:p w:rsidR="007F610C" w:rsidRDefault="005521ED">
        <w:pPr>
          <w:pStyle w:val="ad"/>
          <w:jc w:val="right"/>
        </w:pPr>
      </w:p>
    </w:sdtContent>
  </w:sdt>
  <w:p w:rsidR="007F610C" w:rsidRDefault="007F610C">
    <w:pPr>
      <w:pStyle w:val="ad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21218728"/>
      <w:docPartObj>
        <w:docPartGallery w:val="Page Numbers (Bottom of Page)"/>
        <w:docPartUnique/>
      </w:docPartObj>
    </w:sdtPr>
    <w:sdtEndPr/>
    <w:sdtContent>
      <w:p w:rsidR="007F610C" w:rsidRDefault="007F610C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E3EC9">
          <w:rPr>
            <w:noProof/>
          </w:rPr>
          <w:t>5</w:t>
        </w:r>
        <w:r>
          <w:fldChar w:fldCharType="end"/>
        </w:r>
      </w:p>
    </w:sdtContent>
  </w:sdt>
  <w:p w:rsidR="007F610C" w:rsidRDefault="007F610C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21ED" w:rsidRDefault="005521ED" w:rsidP="004163C8">
      <w:pPr>
        <w:spacing w:line="240" w:lineRule="auto"/>
      </w:pPr>
      <w:r>
        <w:separator/>
      </w:r>
    </w:p>
  </w:footnote>
  <w:footnote w:type="continuationSeparator" w:id="0">
    <w:p w:rsidR="005521ED" w:rsidRDefault="005521ED" w:rsidP="004163C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7008B"/>
    <w:multiLevelType w:val="hybridMultilevel"/>
    <w:tmpl w:val="3AA4F170"/>
    <w:lvl w:ilvl="0" w:tplc="3C76C92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9926EF"/>
    <w:multiLevelType w:val="hybridMultilevel"/>
    <w:tmpl w:val="B714FA7C"/>
    <w:lvl w:ilvl="0" w:tplc="23CCC76A">
      <w:start w:val="1"/>
      <w:numFmt w:val="decimal"/>
      <w:lvlText w:val="[%1]"/>
      <w:lvlJc w:val="left"/>
      <w:pPr>
        <w:ind w:left="1429" w:hanging="360"/>
      </w:pPr>
      <w:rPr>
        <w:rFonts w:hint="default"/>
        <w:sz w:val="28"/>
        <w:szCs w:val="28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3F1BD0"/>
    <w:multiLevelType w:val="hybridMultilevel"/>
    <w:tmpl w:val="08589534"/>
    <w:lvl w:ilvl="0" w:tplc="B4B075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299191B"/>
    <w:multiLevelType w:val="hybridMultilevel"/>
    <w:tmpl w:val="11C4F1F8"/>
    <w:lvl w:ilvl="0" w:tplc="65BAE9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3F04872"/>
    <w:multiLevelType w:val="hybridMultilevel"/>
    <w:tmpl w:val="68F4BD42"/>
    <w:lvl w:ilvl="0" w:tplc="9754FEFE">
      <w:start w:val="1"/>
      <w:numFmt w:val="bullet"/>
      <w:suff w:val="space"/>
      <w:lvlText w:val=""/>
      <w:lvlJc w:val="left"/>
      <w:pPr>
        <w:ind w:left="794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64EB61BD"/>
    <w:multiLevelType w:val="hybridMultilevel"/>
    <w:tmpl w:val="1BD8A02C"/>
    <w:lvl w:ilvl="0" w:tplc="4C7EE0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6DAD628C"/>
    <w:multiLevelType w:val="hybridMultilevel"/>
    <w:tmpl w:val="07D6E978"/>
    <w:lvl w:ilvl="0" w:tplc="BCCA4C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CD3751F"/>
    <w:multiLevelType w:val="hybridMultilevel"/>
    <w:tmpl w:val="E1508012"/>
    <w:lvl w:ilvl="0" w:tplc="81C625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F07053D"/>
    <w:multiLevelType w:val="hybridMultilevel"/>
    <w:tmpl w:val="8CC271AA"/>
    <w:lvl w:ilvl="0" w:tplc="75DCE24E">
      <w:start w:val="1"/>
      <w:numFmt w:val="decimal"/>
      <w:pStyle w:val="a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51F4"/>
    <w:rsid w:val="00000B38"/>
    <w:rsid w:val="00012F9F"/>
    <w:rsid w:val="00025356"/>
    <w:rsid w:val="00027B4B"/>
    <w:rsid w:val="00062834"/>
    <w:rsid w:val="000659FE"/>
    <w:rsid w:val="00087FF8"/>
    <w:rsid w:val="000C0F96"/>
    <w:rsid w:val="000C6654"/>
    <w:rsid w:val="000D2146"/>
    <w:rsid w:val="000E3A2B"/>
    <w:rsid w:val="000E3EC9"/>
    <w:rsid w:val="000F308F"/>
    <w:rsid w:val="00121C92"/>
    <w:rsid w:val="001364AE"/>
    <w:rsid w:val="0015762D"/>
    <w:rsid w:val="00160296"/>
    <w:rsid w:val="00162E01"/>
    <w:rsid w:val="00183066"/>
    <w:rsid w:val="00190EF1"/>
    <w:rsid w:val="0019132E"/>
    <w:rsid w:val="00194152"/>
    <w:rsid w:val="001A6805"/>
    <w:rsid w:val="001B6FD3"/>
    <w:rsid w:val="001D7AB9"/>
    <w:rsid w:val="001E7DC8"/>
    <w:rsid w:val="00213AAF"/>
    <w:rsid w:val="002247D7"/>
    <w:rsid w:val="002346F3"/>
    <w:rsid w:val="00257FA3"/>
    <w:rsid w:val="0026533B"/>
    <w:rsid w:val="002663EA"/>
    <w:rsid w:val="00295476"/>
    <w:rsid w:val="00296C93"/>
    <w:rsid w:val="002C610A"/>
    <w:rsid w:val="002F525E"/>
    <w:rsid w:val="0032417D"/>
    <w:rsid w:val="00330067"/>
    <w:rsid w:val="0033232D"/>
    <w:rsid w:val="00335E49"/>
    <w:rsid w:val="003360D7"/>
    <w:rsid w:val="00361063"/>
    <w:rsid w:val="00363DA8"/>
    <w:rsid w:val="0038540D"/>
    <w:rsid w:val="00390FD0"/>
    <w:rsid w:val="00391EC3"/>
    <w:rsid w:val="003F3BD8"/>
    <w:rsid w:val="003F50C1"/>
    <w:rsid w:val="004163C8"/>
    <w:rsid w:val="00421565"/>
    <w:rsid w:val="0044081B"/>
    <w:rsid w:val="00443745"/>
    <w:rsid w:val="0046458E"/>
    <w:rsid w:val="004767D3"/>
    <w:rsid w:val="00486827"/>
    <w:rsid w:val="004B10CD"/>
    <w:rsid w:val="004B209B"/>
    <w:rsid w:val="004D0E97"/>
    <w:rsid w:val="004D15FF"/>
    <w:rsid w:val="004D3590"/>
    <w:rsid w:val="004D4F9F"/>
    <w:rsid w:val="004E45EE"/>
    <w:rsid w:val="004F44BF"/>
    <w:rsid w:val="004F4D4D"/>
    <w:rsid w:val="0050417E"/>
    <w:rsid w:val="0050687E"/>
    <w:rsid w:val="005127A5"/>
    <w:rsid w:val="005363AD"/>
    <w:rsid w:val="005521ED"/>
    <w:rsid w:val="005564FE"/>
    <w:rsid w:val="00572EB7"/>
    <w:rsid w:val="00576616"/>
    <w:rsid w:val="00586929"/>
    <w:rsid w:val="005C0AB3"/>
    <w:rsid w:val="005D6815"/>
    <w:rsid w:val="005E47E9"/>
    <w:rsid w:val="005E51D0"/>
    <w:rsid w:val="005F3921"/>
    <w:rsid w:val="005F51F4"/>
    <w:rsid w:val="005F5857"/>
    <w:rsid w:val="005F75E0"/>
    <w:rsid w:val="00600CEF"/>
    <w:rsid w:val="00604FBC"/>
    <w:rsid w:val="0060713C"/>
    <w:rsid w:val="00622231"/>
    <w:rsid w:val="00627725"/>
    <w:rsid w:val="00635CE7"/>
    <w:rsid w:val="0064554E"/>
    <w:rsid w:val="00655554"/>
    <w:rsid w:val="0066225D"/>
    <w:rsid w:val="00670BC4"/>
    <w:rsid w:val="00671EC9"/>
    <w:rsid w:val="00672910"/>
    <w:rsid w:val="00680DF0"/>
    <w:rsid w:val="00684598"/>
    <w:rsid w:val="006853F8"/>
    <w:rsid w:val="006C09CF"/>
    <w:rsid w:val="006C0D98"/>
    <w:rsid w:val="006D3930"/>
    <w:rsid w:val="006E6F8A"/>
    <w:rsid w:val="00700DB8"/>
    <w:rsid w:val="00716A4C"/>
    <w:rsid w:val="00732398"/>
    <w:rsid w:val="00732A5D"/>
    <w:rsid w:val="00752FA1"/>
    <w:rsid w:val="00753560"/>
    <w:rsid w:val="0077128F"/>
    <w:rsid w:val="00775B21"/>
    <w:rsid w:val="00776814"/>
    <w:rsid w:val="0078732F"/>
    <w:rsid w:val="007954D6"/>
    <w:rsid w:val="007B2599"/>
    <w:rsid w:val="007B4D94"/>
    <w:rsid w:val="007C4B86"/>
    <w:rsid w:val="007C50EC"/>
    <w:rsid w:val="007D1206"/>
    <w:rsid w:val="007D4B87"/>
    <w:rsid w:val="007D51EE"/>
    <w:rsid w:val="007E1CF1"/>
    <w:rsid w:val="007F4698"/>
    <w:rsid w:val="007F610C"/>
    <w:rsid w:val="0080193F"/>
    <w:rsid w:val="00810DF0"/>
    <w:rsid w:val="0082193E"/>
    <w:rsid w:val="00822C8F"/>
    <w:rsid w:val="00833A6C"/>
    <w:rsid w:val="00856057"/>
    <w:rsid w:val="00873F22"/>
    <w:rsid w:val="008767DC"/>
    <w:rsid w:val="00881A5C"/>
    <w:rsid w:val="0089671B"/>
    <w:rsid w:val="008A21ED"/>
    <w:rsid w:val="008B2AFD"/>
    <w:rsid w:val="008E4EBF"/>
    <w:rsid w:val="008E6F08"/>
    <w:rsid w:val="008F75B8"/>
    <w:rsid w:val="0090799D"/>
    <w:rsid w:val="00920B66"/>
    <w:rsid w:val="0093326C"/>
    <w:rsid w:val="00944DC2"/>
    <w:rsid w:val="00947C23"/>
    <w:rsid w:val="00963BE7"/>
    <w:rsid w:val="00990AE4"/>
    <w:rsid w:val="00993C64"/>
    <w:rsid w:val="009B414C"/>
    <w:rsid w:val="009C393F"/>
    <w:rsid w:val="009C57B0"/>
    <w:rsid w:val="009C6542"/>
    <w:rsid w:val="009D0B9D"/>
    <w:rsid w:val="00A15072"/>
    <w:rsid w:val="00A34F1A"/>
    <w:rsid w:val="00A4030B"/>
    <w:rsid w:val="00A62A80"/>
    <w:rsid w:val="00A67A27"/>
    <w:rsid w:val="00A7235D"/>
    <w:rsid w:val="00A85436"/>
    <w:rsid w:val="00A95C6F"/>
    <w:rsid w:val="00A979C9"/>
    <w:rsid w:val="00AC4968"/>
    <w:rsid w:val="00AC4EE1"/>
    <w:rsid w:val="00AC6D1E"/>
    <w:rsid w:val="00AC7D47"/>
    <w:rsid w:val="00AE6CCD"/>
    <w:rsid w:val="00AF0F41"/>
    <w:rsid w:val="00AF2BA9"/>
    <w:rsid w:val="00AF5AEA"/>
    <w:rsid w:val="00AF7F31"/>
    <w:rsid w:val="00B263E8"/>
    <w:rsid w:val="00B274F2"/>
    <w:rsid w:val="00B52BA1"/>
    <w:rsid w:val="00B660E2"/>
    <w:rsid w:val="00B770A7"/>
    <w:rsid w:val="00B84667"/>
    <w:rsid w:val="00B90568"/>
    <w:rsid w:val="00BA7B99"/>
    <w:rsid w:val="00BC2687"/>
    <w:rsid w:val="00BD001E"/>
    <w:rsid w:val="00BE38BC"/>
    <w:rsid w:val="00BF6943"/>
    <w:rsid w:val="00C10CF2"/>
    <w:rsid w:val="00C246F8"/>
    <w:rsid w:val="00C61768"/>
    <w:rsid w:val="00C66BF3"/>
    <w:rsid w:val="00C71D8B"/>
    <w:rsid w:val="00C73A2C"/>
    <w:rsid w:val="00C7490E"/>
    <w:rsid w:val="00CB0960"/>
    <w:rsid w:val="00CB1F39"/>
    <w:rsid w:val="00CC27EC"/>
    <w:rsid w:val="00CC3E4F"/>
    <w:rsid w:val="00CC5D37"/>
    <w:rsid w:val="00CE70EC"/>
    <w:rsid w:val="00CF5603"/>
    <w:rsid w:val="00D02693"/>
    <w:rsid w:val="00D03045"/>
    <w:rsid w:val="00D03CAB"/>
    <w:rsid w:val="00D04B03"/>
    <w:rsid w:val="00D145C3"/>
    <w:rsid w:val="00D16F66"/>
    <w:rsid w:val="00D32352"/>
    <w:rsid w:val="00D5462C"/>
    <w:rsid w:val="00D57BAA"/>
    <w:rsid w:val="00D70F65"/>
    <w:rsid w:val="00D72128"/>
    <w:rsid w:val="00D97BB5"/>
    <w:rsid w:val="00DB676D"/>
    <w:rsid w:val="00DE2259"/>
    <w:rsid w:val="00E168FB"/>
    <w:rsid w:val="00E5180E"/>
    <w:rsid w:val="00E55A35"/>
    <w:rsid w:val="00E705A8"/>
    <w:rsid w:val="00E744FB"/>
    <w:rsid w:val="00EC0BEB"/>
    <w:rsid w:val="00EC36F7"/>
    <w:rsid w:val="00EC541F"/>
    <w:rsid w:val="00ED10C7"/>
    <w:rsid w:val="00EE40CE"/>
    <w:rsid w:val="00F1252B"/>
    <w:rsid w:val="00F14628"/>
    <w:rsid w:val="00F20AB6"/>
    <w:rsid w:val="00F22EF9"/>
    <w:rsid w:val="00F47803"/>
    <w:rsid w:val="00F55478"/>
    <w:rsid w:val="00F61154"/>
    <w:rsid w:val="00F652F0"/>
    <w:rsid w:val="00F76408"/>
    <w:rsid w:val="00F90B59"/>
    <w:rsid w:val="00F92806"/>
    <w:rsid w:val="00FA0538"/>
    <w:rsid w:val="00FC10C3"/>
    <w:rsid w:val="00FC181D"/>
    <w:rsid w:val="00FD3CA0"/>
    <w:rsid w:val="00FD4C92"/>
    <w:rsid w:val="00FE19A2"/>
    <w:rsid w:val="00FE72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39147C5"/>
  <w15:chartTrackingRefBased/>
  <w15:docId w15:val="{E472BD6F-C976-40B4-A4D2-954FF76FE4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21C92"/>
    <w:pPr>
      <w:spacing w:after="0" w:line="276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paragraph" w:styleId="1">
    <w:name w:val="heading 1"/>
    <w:basedOn w:val="a0"/>
    <w:next w:val="a0"/>
    <w:link w:val="10"/>
    <w:uiPriority w:val="9"/>
    <w:qFormat/>
    <w:rsid w:val="00121C9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4408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121C92"/>
    <w:rPr>
      <w:color w:val="0563C1" w:themeColor="hyperlink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486827"/>
    <w:pPr>
      <w:tabs>
        <w:tab w:val="left" w:pos="426"/>
        <w:tab w:val="left" w:pos="9355"/>
      </w:tabs>
      <w:suppressAutoHyphens/>
      <w:spacing w:line="240" w:lineRule="auto"/>
      <w:ind w:left="227" w:hanging="227"/>
      <w:jc w:val="both"/>
    </w:pPr>
    <w:rPr>
      <w:rFonts w:ascii="Times New Roman" w:hAnsi="Times New Roman" w:cs="Times New Roman"/>
      <w:b/>
      <w:noProof/>
      <w:sz w:val="28"/>
      <w:szCs w:val="28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121C9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 w:eastAsia="ru-RU"/>
    </w:rPr>
  </w:style>
  <w:style w:type="paragraph" w:styleId="a5">
    <w:name w:val="TOC Heading"/>
    <w:basedOn w:val="1"/>
    <w:next w:val="a0"/>
    <w:uiPriority w:val="39"/>
    <w:unhideWhenUsed/>
    <w:qFormat/>
    <w:rsid w:val="00121C92"/>
    <w:pPr>
      <w:spacing w:line="256" w:lineRule="auto"/>
      <w:outlineLvl w:val="9"/>
    </w:pPr>
  </w:style>
  <w:style w:type="table" w:styleId="a6">
    <w:name w:val="Table Grid"/>
    <w:basedOn w:val="a2"/>
    <w:uiPriority w:val="99"/>
    <w:rsid w:val="00121C92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0"/>
    <w:link w:val="a8"/>
    <w:uiPriority w:val="34"/>
    <w:qFormat/>
    <w:rsid w:val="0044081B"/>
    <w:pPr>
      <w:ind w:left="720"/>
      <w:contextualSpacing/>
    </w:pPr>
  </w:style>
  <w:style w:type="character" w:customStyle="1" w:styleId="20">
    <w:name w:val="Заголовок 2 Знак"/>
    <w:basedOn w:val="a1"/>
    <w:link w:val="2"/>
    <w:uiPriority w:val="9"/>
    <w:rsid w:val="0044081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 w:eastAsia="ru-RU"/>
    </w:rPr>
  </w:style>
  <w:style w:type="paragraph" w:styleId="21">
    <w:name w:val="toc 2"/>
    <w:basedOn w:val="a0"/>
    <w:next w:val="a0"/>
    <w:autoRedefine/>
    <w:uiPriority w:val="39"/>
    <w:unhideWhenUsed/>
    <w:rsid w:val="006D3930"/>
    <w:pPr>
      <w:tabs>
        <w:tab w:val="right" w:leader="dot" w:pos="9345"/>
      </w:tabs>
      <w:ind w:left="567" w:hanging="346"/>
    </w:pPr>
  </w:style>
  <w:style w:type="paragraph" w:styleId="3">
    <w:name w:val="toc 3"/>
    <w:basedOn w:val="a0"/>
    <w:next w:val="a0"/>
    <w:autoRedefine/>
    <w:uiPriority w:val="39"/>
    <w:unhideWhenUsed/>
    <w:rsid w:val="00C66BF3"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Cs w:val="22"/>
    </w:rPr>
  </w:style>
  <w:style w:type="table" w:customStyle="1" w:styleId="7">
    <w:name w:val="Сетка таблицы7"/>
    <w:basedOn w:val="a2"/>
    <w:uiPriority w:val="39"/>
    <w:rsid w:val="00A62A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ody Text Indent"/>
    <w:basedOn w:val="a0"/>
    <w:link w:val="aa"/>
    <w:rsid w:val="008E4EBF"/>
    <w:pPr>
      <w:spacing w:line="240" w:lineRule="auto"/>
      <w:ind w:firstLine="900"/>
    </w:pPr>
    <w:rPr>
      <w:rFonts w:ascii="Times New Roman" w:eastAsia="Times New Roman" w:hAnsi="Times New Roman" w:cs="Times New Roman"/>
      <w:color w:val="auto"/>
      <w:sz w:val="28"/>
      <w:szCs w:val="24"/>
    </w:rPr>
  </w:style>
  <w:style w:type="character" w:customStyle="1" w:styleId="aa">
    <w:name w:val="Основной текст с отступом Знак"/>
    <w:basedOn w:val="a1"/>
    <w:link w:val="a9"/>
    <w:rsid w:val="008E4EBF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ab">
    <w:name w:val="header"/>
    <w:basedOn w:val="a0"/>
    <w:link w:val="ac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paragraph" w:styleId="ad">
    <w:name w:val="footer"/>
    <w:basedOn w:val="a0"/>
    <w:link w:val="ae"/>
    <w:uiPriority w:val="99"/>
    <w:unhideWhenUsed/>
    <w:rsid w:val="004163C8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4163C8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8">
    <w:name w:val="Абзац списка Знак"/>
    <w:basedOn w:val="a1"/>
    <w:link w:val="a7"/>
    <w:uiPriority w:val="34"/>
    <w:rsid w:val="0050417E"/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w">
    <w:name w:val="w"/>
    <w:basedOn w:val="a1"/>
    <w:rsid w:val="007B2599"/>
  </w:style>
  <w:style w:type="character" w:customStyle="1" w:styleId="af">
    <w:name w:val="обычный Знак"/>
    <w:basedOn w:val="a1"/>
    <w:link w:val="af0"/>
    <w:locked/>
    <w:rsid w:val="00881A5C"/>
    <w:rPr>
      <w:rFonts w:ascii="Times New Roman" w:hAnsi="Times New Roman" w:cs="Times New Roman"/>
      <w:color w:val="000000"/>
      <w:sz w:val="28"/>
      <w:szCs w:val="28"/>
    </w:rPr>
  </w:style>
  <w:style w:type="paragraph" w:customStyle="1" w:styleId="af0">
    <w:name w:val="обычный"/>
    <w:basedOn w:val="af1"/>
    <w:link w:val="af"/>
    <w:qFormat/>
    <w:rsid w:val="00881A5C"/>
    <w:pPr>
      <w:tabs>
        <w:tab w:val="left" w:pos="709"/>
      </w:tabs>
      <w:spacing w:line="276" w:lineRule="auto"/>
      <w:ind w:firstLine="709"/>
      <w:contextualSpacing/>
      <w:jc w:val="both"/>
    </w:pPr>
    <w:rPr>
      <w:rFonts w:ascii="Times New Roman" w:eastAsiaTheme="minorHAnsi" w:hAnsi="Times New Roman" w:cs="Times New Roman"/>
      <w:sz w:val="28"/>
      <w:szCs w:val="28"/>
      <w:lang w:val="ru-BY" w:eastAsia="en-US"/>
    </w:rPr>
  </w:style>
  <w:style w:type="paragraph" w:styleId="af1">
    <w:name w:val="No Spacing"/>
    <w:uiPriority w:val="1"/>
    <w:qFormat/>
    <w:rsid w:val="00881A5C"/>
    <w:pPr>
      <w:spacing w:after="0" w:line="240" w:lineRule="auto"/>
    </w:pPr>
    <w:rPr>
      <w:rFonts w:ascii="Arial" w:eastAsia="Arial" w:hAnsi="Arial" w:cs="Arial"/>
      <w:color w:val="000000"/>
      <w:szCs w:val="20"/>
      <w:lang w:val="ru-RU" w:eastAsia="ru-RU"/>
    </w:rPr>
  </w:style>
  <w:style w:type="character" w:customStyle="1" w:styleId="af2">
    <w:name w:val="Осн Знак"/>
    <w:basedOn w:val="a1"/>
    <w:link w:val="af3"/>
    <w:locked/>
    <w:rsid w:val="004D4F9F"/>
    <w:rPr>
      <w:rFonts w:ascii="Times New Roman" w:eastAsia="Arial" w:hAnsi="Times New Roman" w:cs="Arial"/>
      <w:color w:val="000000"/>
      <w:sz w:val="28"/>
      <w:szCs w:val="20"/>
    </w:rPr>
  </w:style>
  <w:style w:type="paragraph" w:customStyle="1" w:styleId="af3">
    <w:name w:val="Осн"/>
    <w:basedOn w:val="a0"/>
    <w:link w:val="af2"/>
    <w:autoRedefine/>
    <w:qFormat/>
    <w:rsid w:val="004D4F9F"/>
    <w:pPr>
      <w:tabs>
        <w:tab w:val="left" w:pos="993"/>
      </w:tabs>
      <w:suppressAutoHyphens/>
      <w:ind w:firstLine="709"/>
      <w:jc w:val="both"/>
    </w:pPr>
    <w:rPr>
      <w:rFonts w:ascii="Times New Roman" w:hAnsi="Times New Roman"/>
      <w:sz w:val="28"/>
      <w:lang w:val="ru-BY" w:eastAsia="en-US"/>
    </w:rPr>
  </w:style>
  <w:style w:type="paragraph" w:customStyle="1" w:styleId="a">
    <w:name w:val="Литература"/>
    <w:basedOn w:val="a0"/>
    <w:qFormat/>
    <w:rsid w:val="002C610A"/>
    <w:pPr>
      <w:numPr>
        <w:numId w:val="9"/>
      </w:numPr>
      <w:tabs>
        <w:tab w:val="left" w:pos="1276"/>
      </w:tabs>
      <w:spacing w:line="288" w:lineRule="auto"/>
      <w:jc w:val="both"/>
    </w:pPr>
    <w:rPr>
      <w:rFonts w:ascii="Times New Roman" w:eastAsiaTheme="minorEastAsia" w:hAnsi="Times New Roman" w:cstheme="minorBidi"/>
      <w:color w:val="auto"/>
      <w:kern w:val="28"/>
      <w:sz w:val="28"/>
      <w:szCs w:val="24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21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4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12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57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98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1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0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00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71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8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53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3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8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9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jp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hyperlink" Target="https://lpgenerator.ru/blog/dekompoziciya-chto-eto-takoe-prostymi-slovami/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hyperlink" Target="https://assistentus.ru/vedenie-biznesa/skladskojuchet/" TargetMode="External"/><Relationship Id="rId19" Type="http://schemas.openxmlformats.org/officeDocument/2006/relationships/image" Target="media/image10.jp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64" Type="http://schemas.openxmlformats.org/officeDocument/2006/relationships/hyperlink" Target="https://itelon.ru/blog/arkhitektura-klient-server/" TargetMode="External"/><Relationship Id="rId69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jp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Relationship Id="rId67" Type="http://schemas.openxmlformats.org/officeDocument/2006/relationships/footer" Target="footer3.xml"/><Relationship Id="rId20" Type="http://schemas.openxmlformats.org/officeDocument/2006/relationships/image" Target="media/image11.jp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62" Type="http://schemas.openxmlformats.org/officeDocument/2006/relationships/hyperlink" Target="https://www.businessstudio.ru/wiki/docs/v4/doku.php/ru/csdesign/bpmodeling/idef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emf"/><Relationship Id="rId57" Type="http://schemas.openxmlformats.org/officeDocument/2006/relationships/image" Target="media/image47.png"/><Relationship Id="rId10" Type="http://schemas.openxmlformats.org/officeDocument/2006/relationships/image" Target="media/image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hyperlink" Target="https://www.ibm.com/docs/ru/aix/7.1?topic=management-transmission-control-protocolinternet-protocol" TargetMode="Externa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image" Target="media/image4.png"/><Relationship Id="rId18" Type="http://schemas.openxmlformats.org/officeDocument/2006/relationships/image" Target="media/image9.jpg"/><Relationship Id="rId39" Type="http://schemas.openxmlformats.org/officeDocument/2006/relationships/image" Target="media/image30.png"/><Relationship Id="rId34" Type="http://schemas.openxmlformats.org/officeDocument/2006/relationships/image" Target="media/image25.png"/><Relationship Id="rId50" Type="http://schemas.openxmlformats.org/officeDocument/2006/relationships/package" Target="embeddings/_________Microsoft_Visio.vsdx"/><Relationship Id="rId55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34A1DE-4323-47C9-AE85-01C8205285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2986</TotalTime>
  <Pages>1</Pages>
  <Words>11811</Words>
  <Characters>67327</Characters>
  <Application>Microsoft Office Word</Application>
  <DocSecurity>0</DocSecurity>
  <Lines>561</Lines>
  <Paragraphs>1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gion</dc:creator>
  <cp:keywords/>
  <dc:description/>
  <cp:lastModifiedBy>Legion</cp:lastModifiedBy>
  <cp:revision>166</cp:revision>
  <cp:lastPrinted>2017-12-08T14:04:00Z</cp:lastPrinted>
  <dcterms:created xsi:type="dcterms:W3CDTF">2022-09-18T17:48:00Z</dcterms:created>
  <dcterms:modified xsi:type="dcterms:W3CDTF">2017-12-08T14:05:00Z</dcterms:modified>
</cp:coreProperties>
</file>